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1C03" w:rsidRPr="00131C03" w:rsidRDefault="00131C03" w:rsidP="00131C03">
      <w:pPr>
        <w:spacing w:line="276" w:lineRule="auto"/>
        <w:jc w:val="center"/>
        <w:rPr>
          <w:rFonts w:ascii="Times New Roman" w:hAnsi="Times New Roman" w:cs="Times New Roman"/>
        </w:rPr>
      </w:pPr>
      <w:bookmarkStart w:id="0" w:name="_GoBack"/>
      <w:bookmarkEnd w:id="0"/>
      <w:r w:rsidRPr="00131C03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1FEC6620" wp14:editId="4B169591">
            <wp:simplePos x="0" y="0"/>
            <wp:positionH relativeFrom="column">
              <wp:posOffset>-1089660</wp:posOffset>
            </wp:positionH>
            <wp:positionV relativeFrom="paragraph">
              <wp:posOffset>-1111250</wp:posOffset>
            </wp:positionV>
            <wp:extent cx="7610475" cy="10706100"/>
            <wp:effectExtent l="0" t="0" r="9525" b="0"/>
            <wp:wrapNone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9510" cy="107188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31C03">
        <w:rPr>
          <w:rFonts w:ascii="Times New Roman" w:hAnsi="Times New Roman" w:cs="Times New Roman"/>
          <w:szCs w:val="26"/>
        </w:rPr>
        <w:t>МИНИСТЕРСТВО ОБРАЗОВАНИЯ И НАУКИ РОССИЙСКОЙ ФЕДЕРАЦИИ</w:t>
      </w:r>
    </w:p>
    <w:p w:rsidR="00131C03" w:rsidRPr="00131C03" w:rsidRDefault="00131C03" w:rsidP="00131C03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31C03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131C03" w:rsidRPr="00131C03" w:rsidRDefault="00131C03" w:rsidP="00131C03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31C03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:rsidR="00131C03" w:rsidRPr="00131C03" w:rsidRDefault="00131C03" w:rsidP="00131C03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31C03">
        <w:rPr>
          <w:rFonts w:ascii="Times New Roman" w:hAnsi="Times New Roman" w:cs="Times New Roman"/>
          <w:sz w:val="28"/>
          <w:szCs w:val="28"/>
        </w:rPr>
        <w:t xml:space="preserve"> «Тольяттинский государственный университет»</w:t>
      </w:r>
    </w:p>
    <w:p w:rsidR="00131C03" w:rsidRPr="00FC053B" w:rsidRDefault="00131C03" w:rsidP="00131C03">
      <w:pPr>
        <w:spacing w:line="276" w:lineRule="auto"/>
        <w:jc w:val="center"/>
        <w:rPr>
          <w:caps/>
          <w:sz w:val="28"/>
          <w:szCs w:val="28"/>
        </w:rPr>
      </w:pPr>
      <w:r w:rsidRPr="00131C03">
        <w:rPr>
          <w:rFonts w:ascii="Times New Roman" w:hAnsi="Times New Roman" w:cs="Times New Roman"/>
          <w:sz w:val="28"/>
          <w:szCs w:val="28"/>
        </w:rPr>
        <w:t>Институт математики, физики и информационных</w:t>
      </w:r>
      <w:r w:rsidRPr="00FC053B">
        <w:rPr>
          <w:sz w:val="28"/>
          <w:szCs w:val="28"/>
        </w:rPr>
        <w:t xml:space="preserve"> технологий</w:t>
      </w:r>
    </w:p>
    <w:p w:rsidR="00131C03" w:rsidRPr="00131C03" w:rsidRDefault="00131C03" w:rsidP="00131C03">
      <w:pPr>
        <w:spacing w:after="12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31C03">
        <w:rPr>
          <w:rFonts w:ascii="Times New Roman" w:hAnsi="Times New Roman" w:cs="Times New Roman"/>
          <w:sz w:val="28"/>
          <w:szCs w:val="28"/>
        </w:rPr>
        <w:t>Кафедра «Прикладная математика и информатика»</w:t>
      </w:r>
    </w:p>
    <w:p w:rsidR="00131C03" w:rsidRPr="00131C03" w:rsidRDefault="00131C03" w:rsidP="00131C0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31C03" w:rsidRPr="00131C03" w:rsidRDefault="00131C03" w:rsidP="00131C0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31C03" w:rsidRPr="00131C03" w:rsidRDefault="00131C03" w:rsidP="00131C03">
      <w:pPr>
        <w:jc w:val="center"/>
        <w:rPr>
          <w:rFonts w:ascii="Times New Roman" w:hAnsi="Times New Roman" w:cs="Times New Roman"/>
          <w:caps/>
          <w:sz w:val="32"/>
          <w:szCs w:val="32"/>
        </w:rPr>
      </w:pPr>
      <w:r w:rsidRPr="00131C03">
        <w:rPr>
          <w:rFonts w:ascii="Times New Roman" w:hAnsi="Times New Roman" w:cs="Times New Roman"/>
          <w:b/>
          <w:bCs/>
          <w:caps/>
          <w:sz w:val="32"/>
          <w:szCs w:val="32"/>
        </w:rPr>
        <w:t>ОТЧЕТ</w:t>
      </w:r>
    </w:p>
    <w:p w:rsidR="00131C03" w:rsidRPr="00131C03" w:rsidRDefault="00131C03" w:rsidP="00131C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31C03" w:rsidRDefault="00131C03" w:rsidP="00131C03">
      <w:pPr>
        <w:jc w:val="center"/>
        <w:rPr>
          <w:sz w:val="28"/>
          <w:szCs w:val="28"/>
        </w:rPr>
      </w:pPr>
      <w:r w:rsidRPr="00131C03">
        <w:rPr>
          <w:rFonts w:ascii="Times New Roman" w:hAnsi="Times New Roman" w:cs="Times New Roman"/>
          <w:b/>
          <w:bCs/>
          <w:sz w:val="28"/>
          <w:szCs w:val="28"/>
        </w:rPr>
        <w:t>ПО ПРОИЗВОДСТВЕННОЙ ПРАКТИКЕ</w:t>
      </w:r>
    </w:p>
    <w:p w:rsidR="00131C03" w:rsidRDefault="00131C03" w:rsidP="00131C03">
      <w:pPr>
        <w:jc w:val="both"/>
        <w:rPr>
          <w:sz w:val="28"/>
          <w:szCs w:val="28"/>
        </w:rPr>
      </w:pPr>
    </w:p>
    <w:p w:rsidR="00131C03" w:rsidRPr="00324A5A" w:rsidRDefault="00131C03" w:rsidP="00131C03">
      <w:pPr>
        <w:jc w:val="both"/>
        <w:rPr>
          <w:sz w:val="28"/>
          <w:szCs w:val="28"/>
        </w:rPr>
      </w:pPr>
    </w:p>
    <w:tbl>
      <w:tblPr>
        <w:tblW w:w="4804" w:type="pct"/>
        <w:tblBorders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3274"/>
        <w:gridCol w:w="3304"/>
        <w:gridCol w:w="2676"/>
      </w:tblGrid>
      <w:tr w:rsidR="00131C03" w:rsidRPr="00131C03" w:rsidTr="00B27185">
        <w:tc>
          <w:tcPr>
            <w:tcW w:w="1769" w:type="pct"/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1C03">
              <w:rPr>
                <w:rFonts w:ascii="Times New Roman" w:hAnsi="Times New Roman" w:cs="Times New Roman"/>
                <w:b/>
                <w:sz w:val="28"/>
                <w:szCs w:val="28"/>
              </w:rPr>
              <w:t>ОБУЧАЮЩЕГОСЯ</w:t>
            </w:r>
          </w:p>
        </w:tc>
        <w:tc>
          <w:tcPr>
            <w:tcW w:w="3231" w:type="pct"/>
            <w:gridSpan w:val="2"/>
          </w:tcPr>
          <w:p w:rsidR="00131C03" w:rsidRPr="00131C03" w:rsidRDefault="00131C03" w:rsidP="00B27185">
            <w:pPr>
              <w:pBdr>
                <w:bottom w:val="single" w:sz="12" w:space="1" w:color="auto"/>
              </w:pBdr>
              <w:spacing w:beforeAutospacing="1" w:afterAutospacing="1"/>
              <w:ind w:right="151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1C03">
              <w:rPr>
                <w:rFonts w:ascii="Times New Roman" w:hAnsi="Times New Roman" w:cs="Times New Roman"/>
                <w:sz w:val="28"/>
                <w:szCs w:val="28"/>
              </w:rPr>
              <w:t>И.О. Фамилия</w:t>
            </w:r>
          </w:p>
        </w:tc>
      </w:tr>
      <w:tr w:rsidR="00131C03" w:rsidRPr="00131C03" w:rsidTr="00B27185">
        <w:tc>
          <w:tcPr>
            <w:tcW w:w="1769" w:type="pct"/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231" w:type="pct"/>
            <w:gridSpan w:val="2"/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131C03" w:rsidTr="00B27185">
        <w:tc>
          <w:tcPr>
            <w:tcW w:w="1769" w:type="pct"/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1C03">
              <w:rPr>
                <w:rFonts w:ascii="Times New Roman" w:hAnsi="Times New Roman" w:cs="Times New Roman"/>
                <w:b/>
                <w:sz w:val="28"/>
                <w:szCs w:val="28"/>
              </w:rPr>
              <w:t>НАПРАВЛЕНИЕ ПОДГОТОВКИ</w:t>
            </w:r>
          </w:p>
        </w:tc>
        <w:tc>
          <w:tcPr>
            <w:tcW w:w="3231" w:type="pct"/>
            <w:gridSpan w:val="2"/>
          </w:tcPr>
          <w:p w:rsidR="00131C03" w:rsidRPr="00131C03" w:rsidRDefault="00131C03" w:rsidP="00B27185">
            <w:pPr>
              <w:pBdr>
                <w:bottom w:val="single" w:sz="12" w:space="1" w:color="auto"/>
              </w:pBdr>
              <w:ind w:right="1514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31C03" w:rsidRPr="00131C03" w:rsidRDefault="00131C03" w:rsidP="00B27185">
            <w:pPr>
              <w:pBdr>
                <w:bottom w:val="single" w:sz="12" w:space="1" w:color="auto"/>
              </w:pBdr>
              <w:ind w:right="15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1C0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</w:t>
            </w:r>
            <w:r w:rsidRPr="00131C03">
              <w:rPr>
                <w:rFonts w:ascii="Times New Roman" w:hAnsi="Times New Roman" w:cs="Times New Roman"/>
                <w:sz w:val="28"/>
                <w:szCs w:val="28"/>
              </w:rPr>
              <w:t>.03.0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31C03">
              <w:rPr>
                <w:rFonts w:ascii="Times New Roman" w:hAnsi="Times New Roman" w:cs="Times New Roman"/>
                <w:sz w:val="28"/>
                <w:szCs w:val="28"/>
              </w:rPr>
              <w:t>Прикладная информатика</w:t>
            </w:r>
          </w:p>
        </w:tc>
      </w:tr>
      <w:tr w:rsidR="00131C03" w:rsidRPr="00131C03" w:rsidTr="00B27185">
        <w:tc>
          <w:tcPr>
            <w:tcW w:w="1769" w:type="pct"/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231" w:type="pct"/>
            <w:gridSpan w:val="2"/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131C03" w:rsidTr="00B27185">
        <w:trPr>
          <w:trHeight w:val="591"/>
        </w:trPr>
        <w:tc>
          <w:tcPr>
            <w:tcW w:w="1769" w:type="pct"/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1C03">
              <w:rPr>
                <w:rFonts w:ascii="Times New Roman" w:hAnsi="Times New Roman" w:cs="Times New Roman"/>
                <w:b/>
                <w:sz w:val="28"/>
                <w:szCs w:val="28"/>
              </w:rPr>
              <w:t>ГРУППА</w:t>
            </w:r>
          </w:p>
        </w:tc>
        <w:tc>
          <w:tcPr>
            <w:tcW w:w="1785" w:type="pct"/>
            <w:tcBorders>
              <w:bottom w:val="nil"/>
            </w:tcBorders>
          </w:tcPr>
          <w:p w:rsidR="00131C03" w:rsidRPr="00131C03" w:rsidRDefault="00131C03" w:rsidP="00B27185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6" w:type="pct"/>
            <w:tcBorders>
              <w:bottom w:val="nil"/>
            </w:tcBorders>
          </w:tcPr>
          <w:p w:rsidR="00131C03" w:rsidRPr="00131C03" w:rsidRDefault="00131C03" w:rsidP="00B27185">
            <w:pPr>
              <w:spacing w:beforeAutospacing="1" w:afterAutospacing="1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31C03" w:rsidRPr="00131C03" w:rsidTr="00B27185">
        <w:trPr>
          <w:trHeight w:val="637"/>
        </w:trPr>
        <w:tc>
          <w:tcPr>
            <w:tcW w:w="1769" w:type="pct"/>
          </w:tcPr>
          <w:p w:rsidR="00131C03" w:rsidRPr="00131C03" w:rsidRDefault="00131C03" w:rsidP="00B27185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1C0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РУКОВОДИТЕЛЬ ПРАКТИКИ </w:t>
            </w:r>
          </w:p>
        </w:tc>
        <w:tc>
          <w:tcPr>
            <w:tcW w:w="1785" w:type="pct"/>
            <w:tcBorders>
              <w:bottom w:val="nil"/>
            </w:tcBorders>
          </w:tcPr>
          <w:p w:rsidR="00131C03" w:rsidRPr="00131C03" w:rsidRDefault="00131C03" w:rsidP="00B27185">
            <w:pPr>
              <w:pBdr>
                <w:bottom w:val="single" w:sz="12" w:space="1" w:color="auto"/>
              </w:pBd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31C03" w:rsidRPr="00131C03" w:rsidRDefault="00131C03" w:rsidP="00B27185">
            <w:pPr>
              <w:pBdr>
                <w:bottom w:val="single" w:sz="12" w:space="1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1C03">
              <w:rPr>
                <w:rFonts w:ascii="Times New Roman" w:hAnsi="Times New Roman" w:cs="Times New Roman"/>
                <w:sz w:val="28"/>
                <w:szCs w:val="28"/>
              </w:rPr>
              <w:t>И.О. Фамилия</w:t>
            </w:r>
          </w:p>
        </w:tc>
        <w:tc>
          <w:tcPr>
            <w:tcW w:w="1446" w:type="pct"/>
            <w:tcBorders>
              <w:bottom w:val="nil"/>
            </w:tcBorders>
          </w:tcPr>
          <w:p w:rsidR="00131C03" w:rsidRPr="00131C03" w:rsidRDefault="00131C03" w:rsidP="00B27185">
            <w:pPr>
              <w:pBdr>
                <w:bottom w:val="single" w:sz="12" w:space="1" w:color="auto"/>
              </w:pBdr>
              <w:ind w:left="289" w:right="253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31C03" w:rsidRPr="00131C03" w:rsidRDefault="00131C03" w:rsidP="00B27185">
            <w:pPr>
              <w:pBdr>
                <w:bottom w:val="single" w:sz="12" w:space="1" w:color="auto"/>
              </w:pBdr>
              <w:ind w:left="289" w:right="25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131C03" w:rsidTr="00B27185">
        <w:tc>
          <w:tcPr>
            <w:tcW w:w="1769" w:type="pct"/>
          </w:tcPr>
          <w:p w:rsidR="00131C03" w:rsidRPr="00131C03" w:rsidRDefault="00131C03" w:rsidP="00B27185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785" w:type="pct"/>
            <w:tcBorders>
              <w:top w:val="nil"/>
            </w:tcBorders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6" w:type="pct"/>
            <w:tcBorders>
              <w:top w:val="nil"/>
            </w:tcBorders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131C03" w:rsidTr="00B27185">
        <w:tc>
          <w:tcPr>
            <w:tcW w:w="1769" w:type="pct"/>
          </w:tcPr>
          <w:p w:rsidR="00131C03" w:rsidRPr="00131C03" w:rsidRDefault="00131C03" w:rsidP="00B27185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1C03">
              <w:rPr>
                <w:rFonts w:ascii="Times New Roman" w:hAnsi="Times New Roman" w:cs="Times New Roman"/>
                <w:b/>
                <w:sz w:val="28"/>
                <w:szCs w:val="28"/>
              </w:rPr>
              <w:t>ОЦЕНКА</w:t>
            </w:r>
          </w:p>
        </w:tc>
        <w:tc>
          <w:tcPr>
            <w:tcW w:w="1785" w:type="pct"/>
          </w:tcPr>
          <w:p w:rsidR="00131C03" w:rsidRPr="00131C03" w:rsidRDefault="00131C03" w:rsidP="00B27185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6" w:type="pct"/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131C03" w:rsidTr="00B27185">
        <w:tc>
          <w:tcPr>
            <w:tcW w:w="1769" w:type="pct"/>
            <w:tcBorders>
              <w:bottom w:val="nil"/>
            </w:tcBorders>
          </w:tcPr>
          <w:p w:rsidR="00131C03" w:rsidRPr="00131C03" w:rsidRDefault="00131C03" w:rsidP="00B27185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231" w:type="pct"/>
            <w:gridSpan w:val="2"/>
            <w:tcBorders>
              <w:bottom w:val="nil"/>
            </w:tcBorders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1C03" w:rsidRPr="00131C03" w:rsidTr="00B27185">
        <w:tc>
          <w:tcPr>
            <w:tcW w:w="1769" w:type="pct"/>
            <w:tcBorders>
              <w:bottom w:val="nil"/>
            </w:tcBorders>
          </w:tcPr>
          <w:p w:rsidR="00131C03" w:rsidRPr="00131C03" w:rsidRDefault="00131C03" w:rsidP="00B27185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1C03">
              <w:rPr>
                <w:rFonts w:ascii="Times New Roman" w:hAnsi="Times New Roman" w:cs="Times New Roman"/>
                <w:b/>
                <w:sz w:val="28"/>
                <w:szCs w:val="28"/>
              </w:rPr>
              <w:t>ДАТА СДАЧИ ОТЧЕТА</w:t>
            </w:r>
          </w:p>
        </w:tc>
        <w:tc>
          <w:tcPr>
            <w:tcW w:w="1785" w:type="pct"/>
            <w:tcBorders>
              <w:bottom w:val="nil"/>
            </w:tcBorders>
          </w:tcPr>
          <w:p w:rsidR="00131C03" w:rsidRPr="00131C03" w:rsidRDefault="00131C03" w:rsidP="00B27185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6" w:type="pct"/>
            <w:tcBorders>
              <w:bottom w:val="nil"/>
            </w:tcBorders>
          </w:tcPr>
          <w:p w:rsidR="00131C03" w:rsidRPr="00131C03" w:rsidRDefault="00131C03" w:rsidP="00B27185">
            <w:pPr>
              <w:spacing w:beforeAutospacing="1" w:afterAutospacing="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131C03" w:rsidRPr="00131C03" w:rsidRDefault="00131C03" w:rsidP="00131C03">
      <w:pPr>
        <w:rPr>
          <w:rFonts w:ascii="Times New Roman" w:hAnsi="Times New Roman" w:cs="Times New Roman"/>
          <w:sz w:val="28"/>
          <w:szCs w:val="28"/>
        </w:rPr>
      </w:pPr>
    </w:p>
    <w:p w:rsidR="00131C03" w:rsidRPr="00131C03" w:rsidRDefault="00131C03" w:rsidP="00131C03">
      <w:pPr>
        <w:rPr>
          <w:rFonts w:ascii="Times New Roman" w:hAnsi="Times New Roman" w:cs="Times New Roman"/>
          <w:sz w:val="28"/>
          <w:szCs w:val="28"/>
        </w:rPr>
      </w:pPr>
      <w:r w:rsidRPr="00131C03">
        <w:rPr>
          <w:rFonts w:ascii="Times New Roman" w:hAnsi="Times New Roman" w:cs="Times New Roman"/>
          <w:sz w:val="28"/>
          <w:szCs w:val="28"/>
        </w:rPr>
        <w:t xml:space="preserve">Руководитель практики от организации </w:t>
      </w:r>
    </w:p>
    <w:p w:rsidR="00131C03" w:rsidRPr="00131C03" w:rsidRDefault="00131C03" w:rsidP="00131C03">
      <w:pPr>
        <w:rPr>
          <w:rFonts w:ascii="Times New Roman" w:hAnsi="Times New Roman" w:cs="Times New Roman"/>
          <w:sz w:val="28"/>
          <w:szCs w:val="28"/>
        </w:rPr>
      </w:pPr>
      <w:r w:rsidRPr="00131C03">
        <w:rPr>
          <w:rFonts w:ascii="Times New Roman" w:hAnsi="Times New Roman" w:cs="Times New Roman"/>
          <w:sz w:val="28"/>
          <w:szCs w:val="28"/>
        </w:rPr>
        <w:t xml:space="preserve">(предприятия, учреждения, сообщества) </w:t>
      </w:r>
    </w:p>
    <w:p w:rsidR="00131C03" w:rsidRPr="00131C03" w:rsidRDefault="00131C03" w:rsidP="00131C03">
      <w:pPr>
        <w:rPr>
          <w:rFonts w:ascii="Times New Roman" w:hAnsi="Times New Roman" w:cs="Times New Roman"/>
          <w:sz w:val="28"/>
          <w:szCs w:val="28"/>
        </w:rPr>
      </w:pPr>
    </w:p>
    <w:p w:rsidR="00131C03" w:rsidRPr="00131C03" w:rsidRDefault="00131C03" w:rsidP="00131C03">
      <w:pPr>
        <w:pBdr>
          <w:bottom w:val="single" w:sz="12" w:space="1" w:color="auto"/>
        </w:pBdr>
        <w:ind w:right="279"/>
        <w:jc w:val="center"/>
        <w:rPr>
          <w:rFonts w:ascii="Times New Roman" w:hAnsi="Times New Roman" w:cs="Times New Roman"/>
          <w:sz w:val="28"/>
          <w:szCs w:val="28"/>
        </w:rPr>
      </w:pPr>
    </w:p>
    <w:p w:rsidR="00131C03" w:rsidRPr="00131C03" w:rsidRDefault="00131C03" w:rsidP="00131C03">
      <w:pPr>
        <w:ind w:right="279"/>
        <w:jc w:val="center"/>
        <w:rPr>
          <w:rFonts w:ascii="Times New Roman" w:hAnsi="Times New Roman" w:cs="Times New Roman"/>
          <w:sz w:val="22"/>
          <w:szCs w:val="22"/>
        </w:rPr>
      </w:pPr>
      <w:r w:rsidRPr="00131C03">
        <w:rPr>
          <w:rFonts w:ascii="Times New Roman" w:hAnsi="Times New Roman" w:cs="Times New Roman"/>
          <w:sz w:val="22"/>
          <w:szCs w:val="22"/>
        </w:rPr>
        <w:t>фамилия, имя, отчество, должность</w:t>
      </w:r>
    </w:p>
    <w:p w:rsidR="00131C03" w:rsidRPr="00131C03" w:rsidRDefault="00131C03" w:rsidP="00131C03">
      <w:pPr>
        <w:pBdr>
          <w:bottom w:val="single" w:sz="12" w:space="1" w:color="auto"/>
        </w:pBdr>
        <w:ind w:left="6660" w:right="277"/>
        <w:rPr>
          <w:rFonts w:ascii="Times New Roman" w:hAnsi="Times New Roman" w:cs="Times New Roman"/>
          <w:sz w:val="28"/>
          <w:szCs w:val="28"/>
          <w:u w:val="single"/>
        </w:rPr>
      </w:pPr>
      <w:r w:rsidRPr="00131C0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:rsidR="00131C03" w:rsidRDefault="00131C03" w:rsidP="00131C03">
      <w:pPr>
        <w:spacing w:line="240" w:lineRule="atLeast"/>
        <w:ind w:firstLine="720"/>
        <w:jc w:val="center"/>
        <w:outlineLvl w:val="0"/>
        <w:rPr>
          <w:sz w:val="28"/>
          <w:szCs w:val="28"/>
          <w:vertAlign w:val="subscript"/>
          <w:lang w:val="en-US"/>
        </w:rPr>
      </w:pPr>
      <w:r>
        <w:rPr>
          <w:sz w:val="28"/>
          <w:szCs w:val="28"/>
        </w:rPr>
        <w:t xml:space="preserve">                             </w:t>
      </w:r>
    </w:p>
    <w:p w:rsidR="00131C03" w:rsidRDefault="00131C03" w:rsidP="00131C03">
      <w:pPr>
        <w:spacing w:line="240" w:lineRule="atLeast"/>
        <w:ind w:firstLine="720"/>
        <w:jc w:val="center"/>
        <w:outlineLvl w:val="0"/>
        <w:rPr>
          <w:sz w:val="28"/>
          <w:szCs w:val="28"/>
          <w:vertAlign w:val="subscript"/>
          <w:lang w:val="en-US"/>
        </w:rPr>
      </w:pPr>
    </w:p>
    <w:p w:rsidR="00131C03" w:rsidRDefault="00131C03" w:rsidP="00131C03">
      <w:pPr>
        <w:spacing w:line="240" w:lineRule="atLeast"/>
        <w:ind w:firstLine="720"/>
        <w:jc w:val="center"/>
        <w:outlineLvl w:val="0"/>
        <w:rPr>
          <w:sz w:val="28"/>
          <w:szCs w:val="28"/>
          <w:vertAlign w:val="subscript"/>
          <w:lang w:val="en-US"/>
        </w:rPr>
      </w:pPr>
    </w:p>
    <w:p w:rsidR="00131C03" w:rsidRPr="00B27185" w:rsidRDefault="00131C03" w:rsidP="00131C03">
      <w:pPr>
        <w:spacing w:line="240" w:lineRule="atLeast"/>
        <w:ind w:firstLine="720"/>
        <w:jc w:val="center"/>
        <w:outlineLvl w:val="0"/>
        <w:rPr>
          <w:sz w:val="28"/>
          <w:szCs w:val="28"/>
          <w:lang w:val="en-US"/>
        </w:rPr>
      </w:pPr>
      <w:r>
        <w:rPr>
          <w:sz w:val="28"/>
          <w:szCs w:val="28"/>
          <w:vertAlign w:val="subscript"/>
        </w:rPr>
        <w:t xml:space="preserve">                                         </w:t>
      </w:r>
      <w:bookmarkStart w:id="1" w:name="_Toc443239605"/>
      <w:bookmarkStart w:id="2" w:name="_Toc443289571"/>
      <w:bookmarkStart w:id="3" w:name="_Toc443296370"/>
    </w:p>
    <w:p w:rsidR="00131C03" w:rsidRPr="00AF0E87" w:rsidRDefault="00131C03" w:rsidP="00131C03">
      <w:pPr>
        <w:ind w:right="-5"/>
        <w:jc w:val="center"/>
        <w:outlineLvl w:val="0"/>
        <w:rPr>
          <w:sz w:val="28"/>
          <w:szCs w:val="28"/>
        </w:rPr>
      </w:pPr>
    </w:p>
    <w:p w:rsidR="00131C03" w:rsidRDefault="00131C03" w:rsidP="00131C03">
      <w:pPr>
        <w:ind w:right="-5"/>
        <w:jc w:val="center"/>
        <w:outlineLvl w:val="0"/>
        <w:rPr>
          <w:sz w:val="28"/>
          <w:szCs w:val="28"/>
        </w:rPr>
      </w:pPr>
    </w:p>
    <w:p w:rsidR="00131C03" w:rsidRDefault="00131C03" w:rsidP="00131C03">
      <w:pPr>
        <w:ind w:right="-5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 w:rsidRPr="00131C03">
        <w:rPr>
          <w:rFonts w:ascii="Times New Roman" w:hAnsi="Times New Roman" w:cs="Times New Roman"/>
          <w:sz w:val="28"/>
          <w:szCs w:val="28"/>
        </w:rPr>
        <w:t>Тольятти 20</w:t>
      </w:r>
      <w:bookmarkEnd w:id="1"/>
      <w:bookmarkEnd w:id="2"/>
      <w:bookmarkEnd w:id="3"/>
      <w:r>
        <w:rPr>
          <w:rFonts w:ascii="Times New Roman" w:hAnsi="Times New Roman" w:cs="Times New Roman"/>
          <w:sz w:val="28"/>
          <w:szCs w:val="28"/>
        </w:rPr>
        <w:t>19г.</w:t>
      </w:r>
    </w:p>
    <w:p w:rsidR="00131C03" w:rsidRDefault="00131C03" w:rsidP="00131C03">
      <w:pPr>
        <w:ind w:right="-5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131C03" w:rsidRPr="007B6E24" w:rsidRDefault="00131C03" w:rsidP="00131C03">
      <w:pPr>
        <w:ind w:right="-5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lastRenderedPageBreak/>
        <w:t xml:space="preserve">Федеральное государственное бюджетное образовательное учреждение 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 xml:space="preserve">высшего образования 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>«Тольяттинский государственный университет»</w:t>
      </w:r>
    </w:p>
    <w:p w:rsidR="007B6E24" w:rsidRPr="007B6E24" w:rsidRDefault="007B6E24" w:rsidP="007B6E2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6E24" w:rsidRPr="007B6E24" w:rsidRDefault="007B6E24" w:rsidP="007B6E2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>Институт математики, физики и информационных технологий</w:t>
      </w:r>
    </w:p>
    <w:p w:rsidR="007B6E24" w:rsidRPr="007B6E24" w:rsidRDefault="007B6E24" w:rsidP="007B6E2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>Кафедра «Прикладная математика и информатика»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7B6E24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7B6E24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6E24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6E24">
        <w:rPr>
          <w:rFonts w:ascii="Times New Roman" w:hAnsi="Times New Roman" w:cs="Times New Roman"/>
          <w:b/>
          <w:sz w:val="28"/>
          <w:szCs w:val="28"/>
        </w:rPr>
        <w:t>на производственную практику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7B6E24" w:rsidRDefault="007B6E24" w:rsidP="007B6E24">
      <w:pPr>
        <w:rPr>
          <w:rFonts w:ascii="Times New Roman" w:hAnsi="Times New Roman" w:cs="Times New Roman"/>
        </w:rPr>
      </w:pPr>
      <w:r w:rsidRPr="007B6E24">
        <w:rPr>
          <w:rFonts w:ascii="Times New Roman" w:hAnsi="Times New Roman" w:cs="Times New Roman"/>
          <w:sz w:val="32"/>
          <w:szCs w:val="32"/>
        </w:rPr>
        <w:t>Студент</w:t>
      </w:r>
      <w:r w:rsidRPr="007B6E24">
        <w:rPr>
          <w:rFonts w:ascii="Times New Roman" w:hAnsi="Times New Roman" w:cs="Times New Roman"/>
        </w:rPr>
        <w:t>____________________________________________________________________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i/>
          <w:sz w:val="18"/>
          <w:szCs w:val="18"/>
        </w:rPr>
      </w:pPr>
      <w:r w:rsidRPr="007B6E24">
        <w:rPr>
          <w:rFonts w:ascii="Times New Roman" w:hAnsi="Times New Roman" w:cs="Times New Roman"/>
          <w:i/>
          <w:sz w:val="18"/>
          <w:szCs w:val="18"/>
        </w:rPr>
        <w:t>(фамилия, имя, отчество)</w:t>
      </w:r>
    </w:p>
    <w:p w:rsidR="007B6E24" w:rsidRPr="007B6E24" w:rsidRDefault="007B6E24" w:rsidP="007B6E24">
      <w:pPr>
        <w:rPr>
          <w:rFonts w:ascii="Times New Roman" w:hAnsi="Times New Roman" w:cs="Times New Roman"/>
        </w:rPr>
      </w:pPr>
      <w:r w:rsidRPr="007B6E24">
        <w:rPr>
          <w:rFonts w:ascii="Times New Roman" w:hAnsi="Times New Roman" w:cs="Times New Roman"/>
          <w:sz w:val="28"/>
          <w:szCs w:val="28"/>
        </w:rPr>
        <w:t>Группа</w:t>
      </w:r>
      <w:r w:rsidRPr="007B6E24">
        <w:rPr>
          <w:rFonts w:ascii="Times New Roman" w:hAnsi="Times New Roman" w:cs="Times New Roman"/>
        </w:rPr>
        <w:t>______________________________________________________________________</w:t>
      </w:r>
    </w:p>
    <w:p w:rsidR="007B6E24" w:rsidRPr="007B6E24" w:rsidRDefault="007B6E24" w:rsidP="007B6E24">
      <w:pPr>
        <w:rPr>
          <w:rFonts w:ascii="Times New Roman" w:hAnsi="Times New Roman" w:cs="Times New Roman"/>
        </w:rPr>
      </w:pPr>
    </w:p>
    <w:p w:rsidR="007B6E24" w:rsidRDefault="007B6E24" w:rsidP="00FC15CF">
      <w:pPr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>Задание</w:t>
      </w:r>
      <w:r w:rsidR="00FC15CF">
        <w:rPr>
          <w:rFonts w:ascii="Times New Roman" w:hAnsi="Times New Roman" w:cs="Times New Roman"/>
          <w:sz w:val="28"/>
          <w:szCs w:val="28"/>
        </w:rPr>
        <w:t>:</w:t>
      </w:r>
    </w:p>
    <w:p w:rsidR="00FC15CF" w:rsidRPr="00FC15CF" w:rsidRDefault="00FC15CF" w:rsidP="00FC15CF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15CF">
        <w:rPr>
          <w:rFonts w:ascii="Times New Roman" w:hAnsi="Times New Roman" w:cs="Times New Roman"/>
          <w:sz w:val="28"/>
          <w:szCs w:val="28"/>
        </w:rPr>
        <w:t>Определение целей и задач практики;</w:t>
      </w:r>
    </w:p>
    <w:p w:rsidR="00FC15CF" w:rsidRPr="00FC15CF" w:rsidRDefault="00FC15CF" w:rsidP="00FC15CF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15CF">
        <w:rPr>
          <w:rFonts w:ascii="Times New Roman" w:hAnsi="Times New Roman" w:cs="Times New Roman"/>
          <w:sz w:val="28"/>
          <w:szCs w:val="28"/>
        </w:rPr>
        <w:t>Характеристика предприятия – места практики;</w:t>
      </w:r>
    </w:p>
    <w:p w:rsidR="00FC15CF" w:rsidRDefault="00FC15CF" w:rsidP="00FC15CF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15CF">
        <w:rPr>
          <w:rFonts w:ascii="Times New Roman" w:hAnsi="Times New Roman" w:cs="Times New Roman"/>
          <w:sz w:val="28"/>
          <w:szCs w:val="28"/>
        </w:rPr>
        <w:t>Описание информационных потоков деятельности подразделения организации;</w:t>
      </w:r>
    </w:p>
    <w:p w:rsidR="00FC15CF" w:rsidRPr="00FC15CF" w:rsidRDefault="00FC15CF" w:rsidP="007B6E24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15CF">
        <w:rPr>
          <w:rFonts w:ascii="Times New Roman" w:hAnsi="Times New Roman" w:cs="Times New Roman"/>
          <w:sz w:val="28"/>
          <w:szCs w:val="28"/>
        </w:rPr>
        <w:t>Проведение моделирования бизнес-процессов подразделения организации, используя два этапа – структурное моделирование и детальное моделирование;</w:t>
      </w:r>
    </w:p>
    <w:p w:rsidR="007B6E24" w:rsidRPr="00FC15CF" w:rsidRDefault="00FC15CF" w:rsidP="007B6E24">
      <w:pPr>
        <w:pStyle w:val="a3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15CF">
        <w:rPr>
          <w:rFonts w:ascii="Times New Roman" w:hAnsi="Times New Roman" w:cs="Times New Roman"/>
          <w:sz w:val="28"/>
          <w:szCs w:val="28"/>
        </w:rPr>
        <w:t>Реализация интерфейса или отдельного модуля (сервиса) программного средства.</w:t>
      </w:r>
    </w:p>
    <w:p w:rsidR="00FC15CF" w:rsidRDefault="00FC15CF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Pr="007B6E24" w:rsidRDefault="007B6E24" w:rsidP="007B6E24">
      <w:pPr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>Дата выдачи задания ________________________________________________</w:t>
      </w:r>
    </w:p>
    <w:p w:rsidR="007B6E24" w:rsidRPr="007B6E24" w:rsidRDefault="007B6E24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Pr="007B6E24" w:rsidRDefault="007B6E24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Pr="007B6E24" w:rsidRDefault="007B6E24" w:rsidP="007B6E24">
      <w:pPr>
        <w:rPr>
          <w:rFonts w:ascii="Times New Roman" w:hAnsi="Times New Roman" w:cs="Times New Roman"/>
        </w:rPr>
      </w:pPr>
      <w:r w:rsidRPr="007B6E24">
        <w:rPr>
          <w:rFonts w:ascii="Times New Roman" w:hAnsi="Times New Roman" w:cs="Times New Roman"/>
          <w:sz w:val="28"/>
          <w:szCs w:val="28"/>
        </w:rPr>
        <w:t>Руководить практики от предприятия</w:t>
      </w:r>
      <w:r w:rsidRPr="007B6E24">
        <w:rPr>
          <w:rFonts w:ascii="Times New Roman" w:hAnsi="Times New Roman" w:cs="Times New Roman"/>
        </w:rPr>
        <w:t xml:space="preserve"> ________________________________________</w:t>
      </w:r>
    </w:p>
    <w:p w:rsidR="007B6E24" w:rsidRPr="007B6E24" w:rsidRDefault="007B6E24" w:rsidP="007B6E24">
      <w:pPr>
        <w:rPr>
          <w:rFonts w:ascii="Times New Roman" w:hAnsi="Times New Roman" w:cs="Times New Roman"/>
          <w:sz w:val="18"/>
          <w:szCs w:val="18"/>
        </w:rPr>
      </w:pP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  <w:sz w:val="18"/>
          <w:szCs w:val="18"/>
        </w:rPr>
        <w:t>(Ф. И. О.)</w:t>
      </w:r>
    </w:p>
    <w:p w:rsidR="007B6E24" w:rsidRPr="007B6E24" w:rsidRDefault="007B6E24" w:rsidP="007B6E24">
      <w:pPr>
        <w:rPr>
          <w:rFonts w:ascii="Times New Roman" w:hAnsi="Times New Roman" w:cs="Times New Roman"/>
        </w:rPr>
      </w:pPr>
      <w:r w:rsidRPr="007B6E24">
        <w:rPr>
          <w:rFonts w:ascii="Times New Roman" w:hAnsi="Times New Roman" w:cs="Times New Roman"/>
          <w:sz w:val="28"/>
          <w:szCs w:val="28"/>
        </w:rPr>
        <w:t>Руководитель от кафедры</w:t>
      </w:r>
      <w:r w:rsidRPr="007B6E24">
        <w:rPr>
          <w:rFonts w:ascii="Times New Roman" w:hAnsi="Times New Roman" w:cs="Times New Roman"/>
        </w:rPr>
        <w:t>____________________________________________________</w:t>
      </w:r>
    </w:p>
    <w:p w:rsidR="007B6E24" w:rsidRPr="007B6E24" w:rsidRDefault="007B6E24" w:rsidP="007B6E24">
      <w:pPr>
        <w:rPr>
          <w:rFonts w:ascii="Times New Roman" w:hAnsi="Times New Roman" w:cs="Times New Roman"/>
          <w:sz w:val="18"/>
          <w:szCs w:val="18"/>
        </w:rPr>
      </w:pP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  <w:sz w:val="18"/>
          <w:szCs w:val="18"/>
        </w:rPr>
        <w:t>(Ф. И. О.)</w:t>
      </w:r>
    </w:p>
    <w:p w:rsidR="007B6E24" w:rsidRPr="007B6E24" w:rsidRDefault="007B6E24" w:rsidP="007B6E24">
      <w:pPr>
        <w:rPr>
          <w:rFonts w:ascii="Times New Roman" w:hAnsi="Times New Roman" w:cs="Times New Roman"/>
        </w:rPr>
      </w:pPr>
    </w:p>
    <w:p w:rsidR="007B6E24" w:rsidRPr="007B6E24" w:rsidRDefault="007B6E24" w:rsidP="007B6E24">
      <w:pPr>
        <w:rPr>
          <w:rFonts w:ascii="Times New Roman" w:hAnsi="Times New Roman" w:cs="Times New Roman"/>
        </w:rPr>
      </w:pPr>
      <w:r w:rsidRPr="007B6E24">
        <w:rPr>
          <w:rFonts w:ascii="Times New Roman" w:hAnsi="Times New Roman" w:cs="Times New Roman"/>
          <w:sz w:val="28"/>
          <w:szCs w:val="28"/>
        </w:rPr>
        <w:t>Задание принял к исполнению</w:t>
      </w:r>
      <w:r w:rsidRPr="007B6E24">
        <w:rPr>
          <w:rFonts w:ascii="Times New Roman" w:hAnsi="Times New Roman" w:cs="Times New Roman"/>
        </w:rPr>
        <w:tab/>
        <w:t xml:space="preserve">        ___________</w:t>
      </w:r>
      <w:r w:rsidRPr="007B6E24">
        <w:rPr>
          <w:rFonts w:ascii="Times New Roman" w:hAnsi="Times New Roman" w:cs="Times New Roman"/>
        </w:rPr>
        <w:tab/>
        <w:t xml:space="preserve">            _____________</w:t>
      </w:r>
    </w:p>
    <w:p w:rsidR="007B6E24" w:rsidRPr="007B6E24" w:rsidRDefault="007B6E24" w:rsidP="007B6E24">
      <w:pPr>
        <w:rPr>
          <w:rFonts w:ascii="Times New Roman" w:hAnsi="Times New Roman" w:cs="Times New Roman"/>
          <w:i/>
          <w:sz w:val="18"/>
          <w:szCs w:val="18"/>
        </w:rPr>
      </w:pP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</w:rPr>
        <w:tab/>
      </w:r>
      <w:r w:rsidRPr="007B6E24">
        <w:rPr>
          <w:rFonts w:ascii="Times New Roman" w:hAnsi="Times New Roman" w:cs="Times New Roman"/>
          <w:sz w:val="18"/>
          <w:szCs w:val="18"/>
        </w:rPr>
        <w:t>(подпись)</w:t>
      </w:r>
      <w:r w:rsidRPr="007B6E24">
        <w:rPr>
          <w:rFonts w:ascii="Times New Roman" w:hAnsi="Times New Roman" w:cs="Times New Roman"/>
          <w:i/>
          <w:sz w:val="18"/>
          <w:szCs w:val="18"/>
        </w:rPr>
        <w:tab/>
      </w:r>
      <w:r w:rsidRPr="007B6E24">
        <w:rPr>
          <w:rFonts w:ascii="Times New Roman" w:hAnsi="Times New Roman" w:cs="Times New Roman"/>
          <w:i/>
          <w:sz w:val="18"/>
          <w:szCs w:val="18"/>
        </w:rPr>
        <w:tab/>
      </w:r>
      <w:r w:rsidRPr="007B6E24">
        <w:rPr>
          <w:rFonts w:ascii="Times New Roman" w:hAnsi="Times New Roman" w:cs="Times New Roman"/>
          <w:i/>
          <w:sz w:val="18"/>
          <w:szCs w:val="18"/>
        </w:rPr>
        <w:tab/>
      </w:r>
      <w:r w:rsidRPr="007B6E24">
        <w:rPr>
          <w:rFonts w:ascii="Times New Roman" w:hAnsi="Times New Roman" w:cs="Times New Roman"/>
          <w:sz w:val="18"/>
          <w:szCs w:val="18"/>
        </w:rPr>
        <w:t>(Ф. И. О.)</w:t>
      </w:r>
    </w:p>
    <w:p w:rsidR="007B6E24" w:rsidRPr="007B6E24" w:rsidRDefault="007B6E24" w:rsidP="007B6E24">
      <w:pPr>
        <w:rPr>
          <w:rFonts w:ascii="Times New Roman" w:hAnsi="Times New Roman" w:cs="Times New Roman"/>
        </w:rPr>
      </w:pPr>
    </w:p>
    <w:p w:rsidR="007B6E24" w:rsidRPr="007B6E24" w:rsidRDefault="007B6E24" w:rsidP="007B6E24">
      <w:pPr>
        <w:rPr>
          <w:rFonts w:ascii="Times New Roman" w:hAnsi="Times New Roman" w:cs="Times New Roman"/>
        </w:rPr>
      </w:pPr>
    </w:p>
    <w:p w:rsidR="007B6E24" w:rsidRDefault="007B6E24" w:rsidP="007B6E24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6E24">
        <w:rPr>
          <w:rFonts w:ascii="Times New Roman" w:hAnsi="Times New Roman" w:cs="Times New Roman"/>
          <w:b/>
          <w:sz w:val="28"/>
          <w:szCs w:val="28"/>
        </w:rPr>
        <w:lastRenderedPageBreak/>
        <w:t>КАЛЕНДАРНОЕ ПЛАНИРОВАНИЕ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974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67"/>
        <w:gridCol w:w="1369"/>
        <w:gridCol w:w="4395"/>
        <w:gridCol w:w="2409"/>
      </w:tblGrid>
      <w:tr w:rsidR="007B6E24" w:rsidRPr="007B6E24" w:rsidTr="00FC15CF">
        <w:tc>
          <w:tcPr>
            <w:tcW w:w="1567" w:type="dxa"/>
          </w:tcPr>
          <w:p w:rsidR="007B6E24" w:rsidRPr="007B6E24" w:rsidRDefault="007B6E24" w:rsidP="00B27185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7B6E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ата</w:t>
            </w:r>
          </w:p>
        </w:tc>
        <w:tc>
          <w:tcPr>
            <w:tcW w:w="1369" w:type="dxa"/>
          </w:tcPr>
          <w:p w:rsidR="007B6E24" w:rsidRPr="007B6E24" w:rsidRDefault="007B6E24" w:rsidP="00B27185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7B6E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ремя</w:t>
            </w:r>
          </w:p>
        </w:tc>
        <w:tc>
          <w:tcPr>
            <w:tcW w:w="4395" w:type="dxa"/>
          </w:tcPr>
          <w:p w:rsidR="007B6E24" w:rsidRPr="007B6E24" w:rsidRDefault="007B6E24" w:rsidP="00B27185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7B6E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одержание работы</w:t>
            </w:r>
          </w:p>
        </w:tc>
        <w:tc>
          <w:tcPr>
            <w:tcW w:w="2409" w:type="dxa"/>
          </w:tcPr>
          <w:p w:rsidR="007B6E24" w:rsidRPr="007B6E24" w:rsidRDefault="007B6E24" w:rsidP="00B27185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7B6E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ыполнение работы (выполнил\не выполнил)</w:t>
            </w:r>
          </w:p>
        </w:tc>
      </w:tr>
      <w:tr w:rsidR="00FC15CF" w:rsidRPr="007B6E24" w:rsidTr="00FC15CF">
        <w:trPr>
          <w:trHeight w:val="815"/>
        </w:trPr>
        <w:tc>
          <w:tcPr>
            <w:tcW w:w="1567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sz w:val="26"/>
                <w:szCs w:val="26"/>
              </w:rPr>
              <w:t>дд.мм.гггг</w:t>
            </w:r>
          </w:p>
        </w:tc>
        <w:tc>
          <w:tcPr>
            <w:tcW w:w="136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sz w:val="26"/>
                <w:szCs w:val="26"/>
              </w:rPr>
              <w:t>чч.мм</w:t>
            </w:r>
          </w:p>
        </w:tc>
        <w:tc>
          <w:tcPr>
            <w:tcW w:w="4395" w:type="dxa"/>
          </w:tcPr>
          <w:p w:rsidR="00FC15CF" w:rsidRPr="00FC15CF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b/>
                <w:color w:val="auto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Оформление документов на прохождение практики</w:t>
            </w:r>
          </w:p>
        </w:tc>
        <w:tc>
          <w:tcPr>
            <w:tcW w:w="240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C15CF">
              <w:rPr>
                <w:rFonts w:ascii="Times New Roman" w:hAnsi="Times New Roman" w:cs="Times New Roman"/>
                <w:bCs/>
                <w:sz w:val="28"/>
                <w:szCs w:val="28"/>
              </w:rPr>
              <w:t>выполнил</w:t>
            </w:r>
          </w:p>
        </w:tc>
      </w:tr>
      <w:tr w:rsidR="00FC15CF" w:rsidRPr="007B6E24" w:rsidTr="00FC15CF">
        <w:trPr>
          <w:trHeight w:val="1420"/>
        </w:trPr>
        <w:tc>
          <w:tcPr>
            <w:tcW w:w="1567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sz w:val="26"/>
                <w:szCs w:val="26"/>
              </w:rPr>
              <w:t>дд.мм.гггг</w:t>
            </w:r>
          </w:p>
        </w:tc>
        <w:tc>
          <w:tcPr>
            <w:tcW w:w="136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sz w:val="26"/>
                <w:szCs w:val="26"/>
              </w:rPr>
              <w:t>чч.мм</w:t>
            </w:r>
          </w:p>
        </w:tc>
        <w:tc>
          <w:tcPr>
            <w:tcW w:w="4395" w:type="dxa"/>
          </w:tcPr>
          <w:p w:rsidR="00FC15CF" w:rsidRPr="00FC15CF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b/>
                <w:color w:val="auto"/>
                <w:sz w:val="26"/>
                <w:szCs w:val="26"/>
                <w:shd w:val="clear" w:color="auto" w:fill="FFFFFF"/>
              </w:rPr>
            </w:pPr>
            <w:r w:rsidRPr="00FC15CF">
              <w:rPr>
                <w:rFonts w:ascii="Times New Roman" w:hAnsi="Times New Roman" w:cs="Times New Roman"/>
                <w:color w:val="auto"/>
                <w:sz w:val="26"/>
                <w:szCs w:val="26"/>
                <w:shd w:val="clear" w:color="auto" w:fill="FFFFFF"/>
              </w:rPr>
              <w:t>Вводный инструктаж по режиму работы</w:t>
            </w:r>
          </w:p>
          <w:p w:rsidR="00FC15CF" w:rsidRPr="00FC15CF" w:rsidRDefault="00FC15CF" w:rsidP="00FC15CF">
            <w:pPr>
              <w:jc w:val="both"/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</w:pPr>
            <w:r w:rsidRPr="00FC15CF"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</w:rPr>
              <w:t>Инструктаж по технике безопасности с отметкой в журнале инструктажа на рабочем месте</w:t>
            </w:r>
          </w:p>
        </w:tc>
        <w:tc>
          <w:tcPr>
            <w:tcW w:w="240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C15CF">
              <w:rPr>
                <w:rFonts w:ascii="Times New Roman" w:hAnsi="Times New Roman" w:cs="Times New Roman"/>
                <w:bCs/>
                <w:sz w:val="28"/>
                <w:szCs w:val="28"/>
              </w:rPr>
              <w:t>выполнил</w:t>
            </w:r>
          </w:p>
        </w:tc>
      </w:tr>
      <w:tr w:rsidR="00FC15CF" w:rsidRPr="007B6E24" w:rsidTr="00FC15CF">
        <w:trPr>
          <w:trHeight w:val="447"/>
        </w:trPr>
        <w:tc>
          <w:tcPr>
            <w:tcW w:w="1567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FC15CF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b/>
                <w:color w:val="auto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Изучение работы и функциональных обязанностей сотрудников организации</w:t>
            </w:r>
          </w:p>
          <w:p w:rsidR="00FC15CF" w:rsidRPr="00FC15CF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b/>
                <w:color w:val="auto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color w:val="auto"/>
                <w:sz w:val="26"/>
                <w:szCs w:val="26"/>
              </w:rPr>
              <w:t>З</w:t>
            </w:r>
            <w:r w:rsidRPr="00FC15CF">
              <w:rPr>
                <w:rFonts w:ascii="Times New Roman" w:hAnsi="Times New Roman" w:cs="Times New Roman"/>
                <w:color w:val="auto"/>
                <w:sz w:val="26"/>
                <w:szCs w:val="26"/>
                <w:shd w:val="clear" w:color="auto" w:fill="FFFFFF"/>
              </w:rPr>
              <w:t xml:space="preserve">накомство с организационной структурой управления </w:t>
            </w:r>
          </w:p>
        </w:tc>
        <w:tc>
          <w:tcPr>
            <w:tcW w:w="2409" w:type="dxa"/>
          </w:tcPr>
          <w:p w:rsidR="00FC15CF" w:rsidRPr="00FC15CF" w:rsidRDefault="00FC15CF" w:rsidP="00FC15CF">
            <w:pPr>
              <w:ind w:left="1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C15CF">
              <w:rPr>
                <w:rFonts w:ascii="Times New Roman" w:hAnsi="Times New Roman" w:cs="Times New Roman"/>
                <w:bCs/>
                <w:sz w:val="28"/>
                <w:szCs w:val="28"/>
              </w:rPr>
              <w:t>выполнил</w:t>
            </w:r>
          </w:p>
        </w:tc>
      </w:tr>
      <w:tr w:rsidR="00FC15CF" w:rsidRPr="007B6E24" w:rsidTr="00FC15CF">
        <w:trPr>
          <w:trHeight w:val="511"/>
        </w:trPr>
        <w:tc>
          <w:tcPr>
            <w:tcW w:w="1567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FC15CF" w:rsidRDefault="00FC15CF" w:rsidP="00FC15CF">
            <w:pPr>
              <w:pStyle w:val="1"/>
              <w:keepNext w:val="0"/>
              <w:spacing w:before="0"/>
              <w:jc w:val="both"/>
              <w:rPr>
                <w:rFonts w:ascii="Times New Roman" w:hAnsi="Times New Roman" w:cs="Times New Roman"/>
                <w:color w:val="auto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Изучение миссии, цели, задач, стратегии предприятия</w:t>
            </w:r>
          </w:p>
        </w:tc>
        <w:tc>
          <w:tcPr>
            <w:tcW w:w="2409" w:type="dxa"/>
          </w:tcPr>
          <w:p w:rsidR="00FC15CF" w:rsidRPr="007B6E24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5CF" w:rsidRPr="007B6E24" w:rsidTr="00FC15CF">
        <w:trPr>
          <w:trHeight w:val="511"/>
        </w:trPr>
        <w:tc>
          <w:tcPr>
            <w:tcW w:w="1567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FC15CF" w:rsidRDefault="00FC15CF" w:rsidP="00FC15C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sz w:val="26"/>
                <w:szCs w:val="26"/>
              </w:rPr>
              <w:t>Описание информационных потоков деятельности подразделения организации</w:t>
            </w:r>
          </w:p>
        </w:tc>
        <w:tc>
          <w:tcPr>
            <w:tcW w:w="2409" w:type="dxa"/>
          </w:tcPr>
          <w:p w:rsidR="00FC15CF" w:rsidRPr="007B6E24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5CF" w:rsidRPr="007B6E24" w:rsidTr="00FC15CF">
        <w:trPr>
          <w:trHeight w:val="511"/>
        </w:trPr>
        <w:tc>
          <w:tcPr>
            <w:tcW w:w="1567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FC15CF" w:rsidRDefault="00FC15CF" w:rsidP="00FC15C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iCs/>
                <w:sz w:val="26"/>
                <w:szCs w:val="26"/>
              </w:rPr>
              <w:t>Анализ бизнес-процессов деятельности подразделения организации.</w:t>
            </w:r>
          </w:p>
        </w:tc>
        <w:tc>
          <w:tcPr>
            <w:tcW w:w="2409" w:type="dxa"/>
          </w:tcPr>
          <w:p w:rsidR="00FC15CF" w:rsidRPr="007B6E24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5CF" w:rsidRPr="007B6E24" w:rsidTr="00FC15CF">
        <w:trPr>
          <w:trHeight w:val="511"/>
        </w:trPr>
        <w:tc>
          <w:tcPr>
            <w:tcW w:w="1567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FC15CF" w:rsidRDefault="00FC15CF" w:rsidP="00FC15CF">
            <w:pPr>
              <w:spacing w:line="276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sz w:val="26"/>
                <w:szCs w:val="26"/>
              </w:rPr>
              <w:t>Реализация интерфейса или отдельного модуля (сервиса) программного средства.</w:t>
            </w:r>
          </w:p>
        </w:tc>
        <w:tc>
          <w:tcPr>
            <w:tcW w:w="2409" w:type="dxa"/>
          </w:tcPr>
          <w:p w:rsidR="00FC15CF" w:rsidRPr="007B6E24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5CF" w:rsidRPr="007B6E24" w:rsidTr="00FC15CF">
        <w:trPr>
          <w:trHeight w:val="511"/>
        </w:trPr>
        <w:tc>
          <w:tcPr>
            <w:tcW w:w="1567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69" w:type="dxa"/>
          </w:tcPr>
          <w:p w:rsidR="00FC15CF" w:rsidRPr="00FC15CF" w:rsidRDefault="00FC15CF" w:rsidP="00FC15C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395" w:type="dxa"/>
          </w:tcPr>
          <w:p w:rsidR="00FC15CF" w:rsidRPr="00FC15CF" w:rsidRDefault="00FC15CF" w:rsidP="00FC15CF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sz w:val="26"/>
                <w:szCs w:val="26"/>
              </w:rPr>
              <w:t>Подведение итогов и написание отчета о производственной практике</w:t>
            </w:r>
          </w:p>
          <w:p w:rsidR="00FC15CF" w:rsidRPr="00FC15CF" w:rsidRDefault="00FC15CF" w:rsidP="00FC15CF">
            <w:pPr>
              <w:jc w:val="both"/>
              <w:rPr>
                <w:rFonts w:ascii="Times New Roman" w:hAnsi="Times New Roman" w:cs="Times New Roman"/>
                <w:iCs/>
                <w:sz w:val="26"/>
                <w:szCs w:val="26"/>
              </w:rPr>
            </w:pPr>
            <w:r w:rsidRPr="00FC15CF">
              <w:rPr>
                <w:rFonts w:ascii="Times New Roman" w:hAnsi="Times New Roman" w:cs="Times New Roman"/>
                <w:sz w:val="26"/>
                <w:szCs w:val="26"/>
              </w:rPr>
              <w:t>Оформление отчетных документов о прохождении практики</w:t>
            </w:r>
          </w:p>
        </w:tc>
        <w:tc>
          <w:tcPr>
            <w:tcW w:w="2409" w:type="dxa"/>
          </w:tcPr>
          <w:p w:rsidR="00FC15CF" w:rsidRPr="007B6E24" w:rsidRDefault="00FC15CF" w:rsidP="00FC15CF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B6E24" w:rsidRPr="007B6E24" w:rsidTr="00FC15CF">
        <w:trPr>
          <w:trHeight w:val="858"/>
        </w:trPr>
        <w:tc>
          <w:tcPr>
            <w:tcW w:w="1567" w:type="dxa"/>
          </w:tcPr>
          <w:p w:rsidR="007B6E24" w:rsidRPr="007B6E24" w:rsidRDefault="007B6E24" w:rsidP="00B271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6E24">
              <w:rPr>
                <w:rFonts w:ascii="Times New Roman" w:hAnsi="Times New Roman" w:cs="Times New Roman"/>
                <w:sz w:val="28"/>
                <w:szCs w:val="28"/>
              </w:rPr>
              <w:t>Общее количество часов</w:t>
            </w:r>
          </w:p>
        </w:tc>
        <w:tc>
          <w:tcPr>
            <w:tcW w:w="1369" w:type="dxa"/>
          </w:tcPr>
          <w:p w:rsidR="007B6E24" w:rsidRPr="007B6E24" w:rsidRDefault="007B6E24" w:rsidP="00B271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6E24">
              <w:rPr>
                <w:rFonts w:ascii="Times New Roman" w:hAnsi="Times New Roman" w:cs="Times New Roman"/>
                <w:sz w:val="28"/>
                <w:szCs w:val="28"/>
              </w:rPr>
              <w:t>216 ч.</w:t>
            </w:r>
          </w:p>
        </w:tc>
        <w:tc>
          <w:tcPr>
            <w:tcW w:w="4395" w:type="dxa"/>
          </w:tcPr>
          <w:p w:rsidR="007B6E24" w:rsidRPr="007B6E24" w:rsidRDefault="007B6E24" w:rsidP="00B27185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9" w:type="dxa"/>
          </w:tcPr>
          <w:p w:rsidR="007B6E24" w:rsidRPr="007B6E24" w:rsidRDefault="007B6E24" w:rsidP="00B27185">
            <w:pPr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B6E24" w:rsidRPr="007B6E24" w:rsidRDefault="007B6E24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Pr="007B6E24" w:rsidRDefault="007B6E24" w:rsidP="007B6E24">
      <w:pPr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 xml:space="preserve">Руководитель практики от организации </w:t>
      </w:r>
    </w:p>
    <w:p w:rsidR="007B6E24" w:rsidRPr="007B6E24" w:rsidRDefault="007B6E24" w:rsidP="007B6E24">
      <w:pPr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 xml:space="preserve">(предприятия, учреждения, сообщества) </w:t>
      </w:r>
    </w:p>
    <w:p w:rsidR="007B6E24" w:rsidRPr="007B6E24" w:rsidRDefault="007B6E24" w:rsidP="007B6E2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sz w:val="22"/>
          <w:szCs w:val="22"/>
        </w:rPr>
      </w:pPr>
      <w:r w:rsidRPr="007B6E24">
        <w:rPr>
          <w:rFonts w:ascii="Times New Roman" w:hAnsi="Times New Roman" w:cs="Times New Roman"/>
          <w:sz w:val="22"/>
          <w:szCs w:val="22"/>
        </w:rPr>
        <w:t>фамилия, имя, отчество, должность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sz w:val="22"/>
          <w:szCs w:val="22"/>
        </w:rPr>
      </w:pPr>
    </w:p>
    <w:p w:rsidR="007B6E24" w:rsidRPr="007B6E24" w:rsidRDefault="007B6E24" w:rsidP="007B6E24">
      <w:pPr>
        <w:jc w:val="right"/>
        <w:rPr>
          <w:rFonts w:ascii="Times New Roman" w:hAnsi="Times New Roman" w:cs="Times New Roman"/>
          <w:sz w:val="22"/>
          <w:szCs w:val="22"/>
        </w:rPr>
      </w:pPr>
      <w:r w:rsidRPr="007B6E24">
        <w:rPr>
          <w:rFonts w:ascii="Times New Roman" w:hAnsi="Times New Roman" w:cs="Times New Roman"/>
          <w:sz w:val="22"/>
          <w:szCs w:val="22"/>
        </w:rPr>
        <w:t>__________________________________</w:t>
      </w:r>
    </w:p>
    <w:p w:rsidR="007B6E24" w:rsidRPr="007B6E24" w:rsidRDefault="007B6E24" w:rsidP="007B6E24">
      <w:pPr>
        <w:jc w:val="right"/>
        <w:rPr>
          <w:rFonts w:ascii="Times New Roman" w:hAnsi="Times New Roman" w:cs="Times New Roman"/>
          <w:sz w:val="22"/>
          <w:szCs w:val="22"/>
        </w:rPr>
      </w:pPr>
      <w:r w:rsidRPr="007B6E24">
        <w:rPr>
          <w:rFonts w:ascii="Times New Roman" w:hAnsi="Times New Roman" w:cs="Times New Roman"/>
          <w:sz w:val="22"/>
          <w:szCs w:val="22"/>
        </w:rPr>
        <w:t>подпись руководителя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B6E24" w:rsidRPr="007B6E24" w:rsidRDefault="007B6E24" w:rsidP="007B6E24">
      <w:pPr>
        <w:rPr>
          <w:rFonts w:ascii="Times New Roman" w:hAnsi="Times New Roman" w:cs="Times New Roman"/>
          <w:sz w:val="28"/>
        </w:rPr>
      </w:pPr>
    </w:p>
    <w:p w:rsidR="007B6E24" w:rsidRPr="007B6E24" w:rsidRDefault="007B6E24" w:rsidP="007B6E24">
      <w:pPr>
        <w:ind w:right="-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6E24">
        <w:rPr>
          <w:rFonts w:ascii="Times New Roman" w:hAnsi="Times New Roman" w:cs="Times New Roman"/>
          <w:b/>
          <w:sz w:val="28"/>
          <w:szCs w:val="28"/>
        </w:rPr>
        <w:lastRenderedPageBreak/>
        <w:t>О Т З Ы В</w:t>
      </w:r>
    </w:p>
    <w:p w:rsidR="007B6E24" w:rsidRPr="007B6E24" w:rsidRDefault="007B6E24" w:rsidP="007B6E24">
      <w:pPr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>руководителя практики от организации (предприятия, учреждения, сообщества) о деятельности студента в период практики</w:t>
      </w:r>
    </w:p>
    <w:p w:rsidR="007B6E24" w:rsidRPr="007B6E24" w:rsidRDefault="007B6E24" w:rsidP="007B6E24">
      <w:pPr>
        <w:jc w:val="center"/>
        <w:rPr>
          <w:rFonts w:ascii="Times New Roman" w:hAnsi="Times New Roman" w:cs="Times New Roman"/>
        </w:rPr>
      </w:pPr>
    </w:p>
    <w:p w:rsidR="007B6E24" w:rsidRPr="007B6E24" w:rsidRDefault="007B6E24" w:rsidP="007B6E24">
      <w:pPr>
        <w:ind w:right="-20" w:firstLine="851"/>
        <w:jc w:val="both"/>
        <w:rPr>
          <w:rFonts w:ascii="Times New Roman" w:hAnsi="Times New Roman" w:cs="Times New Roman"/>
        </w:rPr>
      </w:pPr>
    </w:p>
    <w:p w:rsidR="007B6E24" w:rsidRPr="00FC15CF" w:rsidRDefault="007B6E24" w:rsidP="00FC15CF">
      <w:pPr>
        <w:spacing w:line="360" w:lineRule="auto"/>
        <w:ind w:right="-20" w:firstLine="851"/>
        <w:jc w:val="both"/>
        <w:rPr>
          <w:rFonts w:ascii="Times New Roman" w:hAnsi="Times New Roman" w:cs="Times New Roman"/>
        </w:rPr>
      </w:pPr>
    </w:p>
    <w:p w:rsidR="00FC15CF" w:rsidRPr="00FC15CF" w:rsidRDefault="00FC15CF" w:rsidP="00FC15C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15CF">
        <w:rPr>
          <w:rFonts w:ascii="Times New Roman" w:hAnsi="Times New Roman" w:cs="Times New Roman"/>
          <w:sz w:val="28"/>
          <w:szCs w:val="28"/>
        </w:rPr>
        <w:t>За время прохождения практики, практикант показал необходимый уровень развития практических навыков и компетенций в процессе выполнения определенных видов работ, связанных с будущей профессиональной деятельностью.</w:t>
      </w:r>
    </w:p>
    <w:p w:rsidR="00FC15CF" w:rsidRPr="00FC15CF" w:rsidRDefault="00FC15CF" w:rsidP="00FC15C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C15CF">
        <w:rPr>
          <w:rFonts w:ascii="Times New Roman" w:hAnsi="Times New Roman" w:cs="Times New Roman"/>
          <w:sz w:val="28"/>
          <w:szCs w:val="28"/>
        </w:rPr>
        <w:t>Во время прохождения практики практикант</w:t>
      </w:r>
      <w:r w:rsidRPr="00FC15C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зарекомендовал себя как грамотный, ответственный и пунктуальный сотрудник. При выполнении требуемых задач, проявлял заинтересованность и активность, умело справлялся с поставленными задачами, проявил концентрацию на решение проблем</w:t>
      </w:r>
      <w:r w:rsidRPr="00FC15C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</w:p>
    <w:p w:rsidR="00FC15CF" w:rsidRPr="00FC15CF" w:rsidRDefault="00FC15CF" w:rsidP="00FC15C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15CF">
        <w:rPr>
          <w:rFonts w:ascii="Times New Roman" w:hAnsi="Times New Roman" w:cs="Times New Roman"/>
          <w:sz w:val="28"/>
          <w:szCs w:val="28"/>
          <w:shd w:val="clear" w:color="auto" w:fill="FFFFFF"/>
        </w:rPr>
        <w:t>В процессе работы показывал себя как обученный и квалифицированный специалист.</w:t>
      </w:r>
    </w:p>
    <w:p w:rsidR="00FC15CF" w:rsidRPr="00FC15CF" w:rsidRDefault="00FC15CF" w:rsidP="00FC15C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FC15CF">
        <w:rPr>
          <w:rFonts w:ascii="Times New Roman" w:hAnsi="Times New Roman" w:cs="Times New Roman"/>
          <w:sz w:val="28"/>
          <w:shd w:val="clear" w:color="auto" w:fill="FFFFFF"/>
        </w:rPr>
        <w:t xml:space="preserve">Знания, полученные в </w:t>
      </w:r>
      <w:r w:rsidRPr="00FC15CF">
        <w:rPr>
          <w:rFonts w:ascii="Times New Roman" w:hAnsi="Times New Roman" w:cs="Times New Roman"/>
          <w:bCs/>
          <w:sz w:val="28"/>
        </w:rPr>
        <w:t>университете</w:t>
      </w:r>
      <w:r w:rsidRPr="00FC15CF">
        <w:rPr>
          <w:rFonts w:ascii="Times New Roman" w:hAnsi="Times New Roman" w:cs="Times New Roman"/>
          <w:sz w:val="28"/>
          <w:shd w:val="clear" w:color="auto" w:fill="FFFFFF"/>
        </w:rPr>
        <w:t>, позволили ему в полном объеме выполнить программу практики. Никаких замечаний практикант за время прохождения практики, не имел.</w:t>
      </w:r>
    </w:p>
    <w:p w:rsidR="00FC15CF" w:rsidRPr="00FC15CF" w:rsidRDefault="00FC15CF" w:rsidP="00FC15CF">
      <w:pPr>
        <w:spacing w:line="360" w:lineRule="auto"/>
        <w:rPr>
          <w:rFonts w:ascii="Times New Roman" w:hAnsi="Times New Roman" w:cs="Times New Roman"/>
          <w:sz w:val="28"/>
        </w:rPr>
      </w:pPr>
    </w:p>
    <w:p w:rsidR="007B6E24" w:rsidRPr="00FC15CF" w:rsidRDefault="007B6E24" w:rsidP="00FC15CF">
      <w:pPr>
        <w:spacing w:line="360" w:lineRule="auto"/>
        <w:ind w:right="-20" w:firstLine="851"/>
        <w:jc w:val="both"/>
        <w:rPr>
          <w:rFonts w:ascii="Times New Roman" w:hAnsi="Times New Roman" w:cs="Times New Roman"/>
        </w:rPr>
      </w:pPr>
    </w:p>
    <w:p w:rsidR="007B6E24" w:rsidRPr="00FC15CF" w:rsidRDefault="00FC15CF" w:rsidP="00FC15CF">
      <w:pPr>
        <w:spacing w:line="360" w:lineRule="auto"/>
        <w:ind w:right="-20"/>
        <w:jc w:val="both"/>
        <w:rPr>
          <w:rFonts w:ascii="Times New Roman" w:hAnsi="Times New Roman" w:cs="Times New Roman"/>
          <w:sz w:val="28"/>
          <w:szCs w:val="28"/>
        </w:rPr>
      </w:pPr>
      <w:r w:rsidRPr="00FC15CF">
        <w:rPr>
          <w:rFonts w:ascii="Times New Roman" w:hAnsi="Times New Roman" w:cs="Times New Roman"/>
          <w:sz w:val="28"/>
          <w:szCs w:val="28"/>
        </w:rPr>
        <w:t>Рекомендуемая оценка «отлично».</w:t>
      </w:r>
    </w:p>
    <w:p w:rsidR="007B6E24" w:rsidRPr="007B6E24" w:rsidRDefault="007B6E24" w:rsidP="007B6E24">
      <w:pPr>
        <w:ind w:right="-2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B6E24" w:rsidRPr="007B6E24" w:rsidRDefault="007B6E24" w:rsidP="007B6E24">
      <w:pPr>
        <w:ind w:right="-20"/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>Руководитель практики от организации (предприятия, учреждения, сообщества)</w:t>
      </w:r>
    </w:p>
    <w:p w:rsidR="007B6E24" w:rsidRPr="007B6E24" w:rsidRDefault="007B6E24" w:rsidP="007B6E2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vertAlign w:val="superscript"/>
        </w:rPr>
      </w:pPr>
    </w:p>
    <w:p w:rsidR="007B6E24" w:rsidRPr="007B6E24" w:rsidRDefault="007B6E24" w:rsidP="007B6E24">
      <w:pPr>
        <w:jc w:val="center"/>
        <w:rPr>
          <w:rFonts w:ascii="Times New Roman" w:hAnsi="Times New Roman" w:cs="Times New Roman"/>
          <w:vertAlign w:val="superscript"/>
        </w:rPr>
      </w:pPr>
      <w:r w:rsidRPr="007B6E24">
        <w:rPr>
          <w:rFonts w:ascii="Times New Roman" w:hAnsi="Times New Roman" w:cs="Times New Roman"/>
          <w:vertAlign w:val="superscript"/>
        </w:rPr>
        <w:t xml:space="preserve"> (фамилия, имя, отчество, должность)</w:t>
      </w:r>
    </w:p>
    <w:p w:rsidR="007B6E24" w:rsidRPr="007B6E24" w:rsidRDefault="007B6E24" w:rsidP="007B6E24">
      <w:pPr>
        <w:jc w:val="right"/>
        <w:rPr>
          <w:rFonts w:ascii="Times New Roman" w:hAnsi="Times New Roman" w:cs="Times New Roman"/>
          <w:vertAlign w:val="superscript"/>
        </w:rPr>
      </w:pPr>
    </w:p>
    <w:p w:rsidR="007B6E24" w:rsidRPr="007B6E24" w:rsidRDefault="007B6E24" w:rsidP="007B6E24">
      <w:pPr>
        <w:jc w:val="right"/>
        <w:rPr>
          <w:rFonts w:ascii="Times New Roman" w:hAnsi="Times New Roman" w:cs="Times New Roman"/>
          <w:vertAlign w:val="superscript"/>
        </w:rPr>
      </w:pPr>
      <w:r w:rsidRPr="007B6E24">
        <w:rPr>
          <w:rFonts w:ascii="Times New Roman" w:hAnsi="Times New Roman" w:cs="Times New Roman"/>
          <w:vertAlign w:val="superscript"/>
        </w:rPr>
        <w:t>_____________________________</w:t>
      </w:r>
    </w:p>
    <w:p w:rsidR="007B6E24" w:rsidRPr="007B6E24" w:rsidRDefault="007B6E24" w:rsidP="007B6E24">
      <w:pPr>
        <w:ind w:right="1133"/>
        <w:jc w:val="right"/>
        <w:rPr>
          <w:rFonts w:ascii="Times New Roman" w:hAnsi="Times New Roman" w:cs="Times New Roman"/>
        </w:rPr>
      </w:pPr>
      <w:r w:rsidRPr="007B6E24">
        <w:rPr>
          <w:rFonts w:ascii="Times New Roman" w:hAnsi="Times New Roman" w:cs="Times New Roman"/>
          <w:vertAlign w:val="superscript"/>
        </w:rPr>
        <w:t xml:space="preserve">      (подпись) </w:t>
      </w:r>
    </w:p>
    <w:p w:rsidR="007B6E24" w:rsidRPr="007B6E24" w:rsidRDefault="007B6E24" w:rsidP="007B6E24">
      <w:pPr>
        <w:jc w:val="right"/>
        <w:rPr>
          <w:rFonts w:ascii="Times New Roman" w:hAnsi="Times New Roman" w:cs="Times New Roman"/>
          <w:sz w:val="28"/>
          <w:szCs w:val="28"/>
        </w:rPr>
      </w:pPr>
      <w:r w:rsidRPr="007B6E24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М. П.</w:t>
      </w:r>
    </w:p>
    <w:p w:rsidR="007B6E24" w:rsidRPr="007B6E24" w:rsidRDefault="007B6E24" w:rsidP="007B6E24">
      <w:pPr>
        <w:rPr>
          <w:rFonts w:ascii="Times New Roman" w:hAnsi="Times New Roman" w:cs="Times New Roman"/>
          <w:sz w:val="28"/>
          <w:szCs w:val="28"/>
        </w:rPr>
      </w:pPr>
    </w:p>
    <w:p w:rsidR="007B6E24" w:rsidRDefault="007B6E24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AA3FA6" w:rsidRDefault="00131C03" w:rsidP="007B6E24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одержание</w:t>
      </w:r>
    </w:p>
    <w:p w:rsidR="007B6E24" w:rsidRDefault="007B6E24" w:rsidP="007B6E24">
      <w:pPr>
        <w:spacing w:line="360" w:lineRule="auto"/>
        <w:rPr>
          <w:rFonts w:ascii="Times New Roman" w:hAnsi="Times New Roman" w:cs="Times New Roman"/>
          <w:sz w:val="28"/>
        </w:rPr>
      </w:pPr>
    </w:p>
    <w:p w:rsidR="007B6E24" w:rsidRDefault="007B6E24" w:rsidP="007B6E24">
      <w:p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ведение…………..………..………..………..………..………..………..……...…..6</w:t>
      </w:r>
    </w:p>
    <w:p w:rsidR="007B6E24" w:rsidRDefault="007B6E24" w:rsidP="007B6E24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>Обследование деятельности</w:t>
      </w:r>
      <w:r>
        <w:rPr>
          <w:rFonts w:ascii="Times New Roman" w:hAnsi="Times New Roman" w:cs="Times New Roman"/>
          <w:sz w:val="28"/>
        </w:rPr>
        <w:t xml:space="preserve"> организации ООО «ПК Вент</w:t>
      </w:r>
      <w:r w:rsidR="008749F1">
        <w:rPr>
          <w:rFonts w:ascii="Times New Roman" w:hAnsi="Times New Roman" w:cs="Times New Roman"/>
          <w:sz w:val="28"/>
        </w:rPr>
        <w:t>К</w:t>
      </w:r>
      <w:r>
        <w:rPr>
          <w:rFonts w:ascii="Times New Roman" w:hAnsi="Times New Roman" w:cs="Times New Roman"/>
          <w:sz w:val="28"/>
        </w:rPr>
        <w:t>омплекс»</w:t>
      </w:r>
      <w:r w:rsidR="008749F1">
        <w:rPr>
          <w:rFonts w:ascii="Times New Roman" w:hAnsi="Times New Roman" w:cs="Times New Roman"/>
          <w:sz w:val="28"/>
        </w:rPr>
        <w:t>...</w:t>
      </w:r>
      <w:r>
        <w:rPr>
          <w:rFonts w:ascii="Times New Roman" w:hAnsi="Times New Roman" w:cs="Times New Roman"/>
          <w:sz w:val="28"/>
        </w:rPr>
        <w:t>….7</w:t>
      </w:r>
    </w:p>
    <w:p w:rsidR="007B6E24" w:rsidRDefault="007B6E24" w:rsidP="007B6E24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t>Моделирование бизнес-процессов</w:t>
      </w:r>
      <w:r w:rsidRPr="003750C9">
        <w:rPr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</w:rPr>
        <w:t>организации ООО «ПК Вент</w:t>
      </w:r>
      <w:r w:rsidR="008749F1">
        <w:rPr>
          <w:rFonts w:ascii="Times New Roman" w:hAnsi="Times New Roman" w:cs="Times New Roman"/>
          <w:sz w:val="28"/>
        </w:rPr>
        <w:t>К</w:t>
      </w:r>
      <w:r>
        <w:rPr>
          <w:rFonts w:ascii="Times New Roman" w:hAnsi="Times New Roman" w:cs="Times New Roman"/>
          <w:sz w:val="28"/>
        </w:rPr>
        <w:t>омплекс»………..………..…………………………………………</w:t>
      </w:r>
      <w:r w:rsidR="008749F1">
        <w:rPr>
          <w:rFonts w:ascii="Times New Roman" w:hAnsi="Times New Roman" w:cs="Times New Roman"/>
          <w:sz w:val="28"/>
        </w:rPr>
        <w:t>…11</w:t>
      </w:r>
    </w:p>
    <w:p w:rsidR="007B6E24" w:rsidRDefault="007B6E24" w:rsidP="007B6E24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терфейс </w:t>
      </w:r>
      <w:r w:rsidRPr="007B6E24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ного средства</w:t>
      </w:r>
      <w:r w:rsidRPr="007B6E2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 организации ООО «ПК Вент</w:t>
      </w:r>
      <w:r w:rsidR="008749F1">
        <w:rPr>
          <w:rFonts w:ascii="Times New Roman" w:hAnsi="Times New Roman" w:cs="Times New Roman"/>
          <w:sz w:val="28"/>
        </w:rPr>
        <w:t>К</w:t>
      </w:r>
      <w:r>
        <w:rPr>
          <w:rFonts w:ascii="Times New Roman" w:hAnsi="Times New Roman" w:cs="Times New Roman"/>
          <w:sz w:val="28"/>
        </w:rPr>
        <w:t>омплекс»………..………..…………………………………………</w:t>
      </w:r>
      <w:r w:rsidR="00A1797A">
        <w:rPr>
          <w:rFonts w:ascii="Times New Roman" w:hAnsi="Times New Roman" w:cs="Times New Roman"/>
          <w:sz w:val="28"/>
        </w:rPr>
        <w:t>…15</w:t>
      </w:r>
    </w:p>
    <w:p w:rsidR="00E4050D" w:rsidRDefault="007B6E24" w:rsidP="007B6E24">
      <w:p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ключение</w:t>
      </w:r>
      <w:r w:rsidR="00E4050D">
        <w:rPr>
          <w:rFonts w:ascii="Times New Roman" w:hAnsi="Times New Roman" w:cs="Times New Roman"/>
          <w:sz w:val="28"/>
        </w:rPr>
        <w:t>…..………..……………………..………..…………………………</w:t>
      </w:r>
      <w:r w:rsidR="00A1797A">
        <w:rPr>
          <w:rFonts w:ascii="Times New Roman" w:hAnsi="Times New Roman" w:cs="Times New Roman"/>
          <w:sz w:val="28"/>
        </w:rPr>
        <w:t>.…19</w:t>
      </w:r>
    </w:p>
    <w:p w:rsidR="007B6E24" w:rsidRPr="00E4050D" w:rsidRDefault="00E4050D" w:rsidP="007B6E24">
      <w:pPr>
        <w:spacing w:line="360" w:lineRule="auto"/>
        <w:rPr>
          <w:rFonts w:ascii="Times New Roman" w:hAnsi="Times New Roman" w:cs="Times New Roman"/>
          <w:sz w:val="28"/>
        </w:rPr>
      </w:pPr>
      <w:r w:rsidRPr="00E4050D">
        <w:rPr>
          <w:rFonts w:ascii="Times New Roman" w:hAnsi="Times New Roman" w:cs="Times New Roman"/>
          <w:sz w:val="28"/>
          <w:szCs w:val="28"/>
        </w:rPr>
        <w:t>Список используемой литературы</w:t>
      </w:r>
      <w:r>
        <w:rPr>
          <w:rFonts w:ascii="Times New Roman" w:hAnsi="Times New Roman" w:cs="Times New Roman"/>
          <w:sz w:val="28"/>
        </w:rPr>
        <w:t>…..………..……………………………</w:t>
      </w:r>
      <w:r w:rsidR="00A1797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…</w:t>
      </w:r>
      <w:r w:rsidR="00A1797A">
        <w:rPr>
          <w:rFonts w:ascii="Times New Roman" w:hAnsi="Times New Roman" w:cs="Times New Roman"/>
          <w:sz w:val="28"/>
        </w:rPr>
        <w:t>…..20</w:t>
      </w:r>
    </w:p>
    <w:p w:rsidR="0058384D" w:rsidRDefault="005838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58384D" w:rsidRPr="0058384D" w:rsidRDefault="0058384D" w:rsidP="0058384D">
      <w:pPr>
        <w:spacing w:line="360" w:lineRule="auto"/>
        <w:ind w:right="-20"/>
        <w:jc w:val="center"/>
        <w:rPr>
          <w:rFonts w:ascii="Times New Roman" w:hAnsi="Times New Roman" w:cs="Times New Roman"/>
          <w:sz w:val="28"/>
        </w:rPr>
      </w:pPr>
      <w:r w:rsidRPr="0058384D">
        <w:rPr>
          <w:rFonts w:ascii="Times New Roman" w:hAnsi="Times New Roman" w:cs="Times New Roman"/>
          <w:sz w:val="28"/>
        </w:rPr>
        <w:lastRenderedPageBreak/>
        <w:t>Введение</w:t>
      </w:r>
    </w:p>
    <w:p w:rsidR="0058384D" w:rsidRPr="0058384D" w:rsidRDefault="0058384D" w:rsidP="0058384D">
      <w:pPr>
        <w:pStyle w:val="2"/>
        <w:spacing w:before="0" w:line="360" w:lineRule="auto"/>
        <w:ind w:firstLine="709"/>
        <w:jc w:val="both"/>
        <w:textAlignment w:val="baseline"/>
        <w:rPr>
          <w:rFonts w:ascii="Times New Roman" w:hAnsi="Times New Roman" w:cs="Times New Roman"/>
          <w:b/>
          <w:i/>
          <w:color w:val="000000" w:themeColor="text1"/>
          <w:sz w:val="28"/>
        </w:rPr>
      </w:pPr>
      <w:r w:rsidRPr="0058384D">
        <w:rPr>
          <w:rFonts w:ascii="Times New Roman" w:hAnsi="Times New Roman" w:cs="Times New Roman"/>
          <w:color w:val="000000" w:themeColor="text1"/>
          <w:sz w:val="28"/>
        </w:rPr>
        <w:t>Производственная практика студента проводится с целью закрепления теоретических знаний, полученных в процессе обучения; приобретения практических навыков, компетенций и опыта деятельности по направлению подготовки; ознакомления на практике с вопросами профессиональной деятельности, направленными на формирование знаний, навыков и опыта профессиональной деятельности.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napToGrid w:val="0"/>
          <w:sz w:val="28"/>
        </w:rPr>
      </w:pPr>
      <w:r w:rsidRPr="0058384D">
        <w:rPr>
          <w:rFonts w:ascii="Times New Roman" w:hAnsi="Times New Roman" w:cs="Times New Roman"/>
          <w:bCs/>
          <w:snapToGrid w:val="0"/>
          <w:sz w:val="28"/>
        </w:rPr>
        <w:t>Задачи производственной практики: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2"/>
        </w:rPr>
      </w:pPr>
      <w:r w:rsidRPr="0058384D">
        <w:rPr>
          <w:rFonts w:ascii="Times New Roman" w:hAnsi="Times New Roman" w:cs="Times New Roman"/>
          <w:snapToGrid w:val="0"/>
          <w:sz w:val="28"/>
        </w:rPr>
        <w:t>- Изучение организационной структуры предприятия и действующей на нем системы управления;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2"/>
        </w:rPr>
      </w:pPr>
      <w:r w:rsidRPr="0058384D">
        <w:rPr>
          <w:rFonts w:ascii="Times New Roman" w:hAnsi="Times New Roman" w:cs="Times New Roman"/>
          <w:snapToGrid w:val="0"/>
          <w:sz w:val="28"/>
        </w:rPr>
        <w:t>- Закрепление и расширение теоретических знаний и практических навыков в программировании и офисных приложениях, полученных за время обучения;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2"/>
        </w:rPr>
      </w:pPr>
      <w:r w:rsidRPr="0058384D">
        <w:rPr>
          <w:rFonts w:ascii="Times New Roman" w:hAnsi="Times New Roman" w:cs="Times New Roman"/>
          <w:snapToGrid w:val="0"/>
          <w:sz w:val="28"/>
        </w:rPr>
        <w:t>- Изучение особенностей строения, состояния и функционирования конкретных информационных процессов;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2"/>
        </w:rPr>
      </w:pPr>
      <w:r w:rsidRPr="0058384D">
        <w:rPr>
          <w:rFonts w:ascii="Times New Roman" w:hAnsi="Times New Roman" w:cs="Times New Roman"/>
          <w:snapToGrid w:val="0"/>
          <w:sz w:val="28"/>
        </w:rPr>
        <w:t>- Освоение информационных приемов, методов и способов выявления, наблюдения, измерения и контроля параметров информационных процессов;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2"/>
        </w:rPr>
      </w:pPr>
      <w:r w:rsidRPr="0058384D">
        <w:rPr>
          <w:rFonts w:ascii="Times New Roman" w:hAnsi="Times New Roman" w:cs="Times New Roman"/>
          <w:snapToGrid w:val="0"/>
          <w:sz w:val="28"/>
        </w:rPr>
        <w:t>- Приобретение практических навыков в будущей профессиональной деятельности;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6"/>
        </w:rPr>
      </w:pPr>
      <w:r w:rsidRPr="0058384D">
        <w:rPr>
          <w:rFonts w:ascii="Times New Roman" w:hAnsi="Times New Roman" w:cs="Times New Roman"/>
          <w:snapToGrid w:val="0"/>
          <w:sz w:val="28"/>
        </w:rPr>
        <w:t>- Понимать сущность и социальную значимость своей будущей профессии, и основные проблемы дисциплин, определяющих область профессиональной деятельности, видеть их взаимосвязь в целостной системе знаний;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6"/>
        </w:rPr>
      </w:pPr>
      <w:r w:rsidRPr="0058384D">
        <w:rPr>
          <w:rFonts w:ascii="Times New Roman" w:hAnsi="Times New Roman" w:cs="Times New Roman"/>
          <w:snapToGrid w:val="0"/>
          <w:sz w:val="28"/>
        </w:rPr>
        <w:t>- Знать этические и правовые нормы, регулирующие отношения человека к человеку, обществу, окружающей среде и уметь учитывать их в профессиональной деятельности;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6"/>
        </w:rPr>
      </w:pPr>
      <w:r w:rsidRPr="0058384D">
        <w:rPr>
          <w:rFonts w:ascii="Times New Roman" w:hAnsi="Times New Roman" w:cs="Times New Roman"/>
          <w:snapToGrid w:val="0"/>
          <w:sz w:val="28"/>
        </w:rPr>
        <w:t>- Уметь использовать методы научно-технического творчества для решения задач, связанных с профессиональной деятельностью;</w:t>
      </w:r>
    </w:p>
    <w:p w:rsidR="0058384D" w:rsidRPr="0058384D" w:rsidRDefault="0058384D" w:rsidP="0058384D">
      <w:pPr>
        <w:spacing w:line="360" w:lineRule="auto"/>
        <w:ind w:firstLine="709"/>
        <w:jc w:val="both"/>
        <w:rPr>
          <w:rFonts w:ascii="Times New Roman" w:hAnsi="Times New Roman" w:cs="Times New Roman"/>
          <w:snapToGrid w:val="0"/>
          <w:color w:val="000000" w:themeColor="text1"/>
          <w:sz w:val="36"/>
        </w:rPr>
      </w:pPr>
      <w:r w:rsidRPr="0058384D">
        <w:rPr>
          <w:rFonts w:ascii="Times New Roman" w:hAnsi="Times New Roman" w:cs="Times New Roman"/>
          <w:snapToGrid w:val="0"/>
          <w:sz w:val="28"/>
        </w:rPr>
        <w:t>- Уметь на научной основе организовать свой труд и владеть компьютерными методами сбора, хранения и обработки информации, применяемыми в профессиональной деятельности.</w:t>
      </w:r>
    </w:p>
    <w:p w:rsidR="001148A8" w:rsidRPr="001148A8" w:rsidRDefault="001148A8" w:rsidP="001148A8">
      <w:pPr>
        <w:pStyle w:val="a3"/>
        <w:numPr>
          <w:ilvl w:val="0"/>
          <w:numId w:val="5"/>
        </w:num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1148A8">
        <w:rPr>
          <w:rFonts w:ascii="Times New Roman" w:hAnsi="Times New Roman" w:cs="Times New Roman"/>
          <w:sz w:val="28"/>
          <w:szCs w:val="28"/>
        </w:rPr>
        <w:lastRenderedPageBreak/>
        <w:t>Обследование деятельности</w:t>
      </w:r>
      <w:r w:rsidRPr="001148A8">
        <w:rPr>
          <w:rFonts w:ascii="Times New Roman" w:hAnsi="Times New Roman" w:cs="Times New Roman"/>
          <w:sz w:val="28"/>
        </w:rPr>
        <w:t xml:space="preserve"> организации ООО «ПК Вент</w:t>
      </w:r>
      <w:r w:rsidR="008749F1">
        <w:rPr>
          <w:rFonts w:ascii="Times New Roman" w:hAnsi="Times New Roman" w:cs="Times New Roman"/>
          <w:sz w:val="28"/>
        </w:rPr>
        <w:t>К</w:t>
      </w:r>
      <w:r w:rsidRPr="001148A8">
        <w:rPr>
          <w:rFonts w:ascii="Times New Roman" w:hAnsi="Times New Roman" w:cs="Times New Roman"/>
          <w:sz w:val="28"/>
        </w:rPr>
        <w:t>омплекс»</w:t>
      </w:r>
    </w:p>
    <w:p w:rsidR="008749F1" w:rsidRPr="008749F1" w:rsidRDefault="008749F1" w:rsidP="008749F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749F1" w:rsidRPr="008749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749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Юридический адрес: город </w:t>
      </w:r>
      <w:r w:rsidRPr="008749F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427629, республика Удмуртская, город Глазов, улица Куйбышева, дом 77 строение 1, кабинет 111</w:t>
      </w:r>
      <w:r w:rsidRPr="008749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8749F1" w:rsidRPr="008749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749F1">
        <w:rPr>
          <w:rStyle w:val="aa"/>
          <w:rFonts w:ascii="Times New Roman" w:hAnsi="Times New Roman" w:cs="Times New Roman"/>
          <w:b w:val="0"/>
          <w:color w:val="000000" w:themeColor="text1"/>
          <w:sz w:val="28"/>
          <w:szCs w:val="28"/>
        </w:rPr>
        <w:t>Миссия компании</w:t>
      </w:r>
      <w:r w:rsidRPr="008749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 — это комплексное оснащение вентиляционно-отопительным оборудованием строящихся зданий и сооружений, промышленных, социальных, спортивных, сельскохозяйственных объектов на территории Российской Федерации и стран СНГ. </w:t>
      </w:r>
    </w:p>
    <w:p w:rsidR="008749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749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ООО</w:t>
      </w:r>
      <w:r w:rsidRPr="008749F1">
        <w:rPr>
          <w:rFonts w:ascii="Times New Roman" w:hAnsi="Times New Roman" w:cs="Times New Roman"/>
          <w:b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8749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«</w:t>
      </w:r>
      <w:r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 xml:space="preserve">ПК </w:t>
      </w:r>
      <w:r w:rsidRPr="008749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ВентКомплекс</w:t>
      </w:r>
      <w:r w:rsidRPr="008749F1">
        <w:rPr>
          <w:rStyle w:val="aa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имеет огромный опыт работы в области вентиляции и выполняет весь комплекс работ по проектированию, поставке, монтажу и гарантийному обслуживанию систем вентиляции и кондиционирования воздуха в бытовых, офисных и промышленных помещениях.</w:t>
      </w:r>
    </w:p>
    <w:p w:rsidR="008749F1" w:rsidRPr="008749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749F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ОО </w:t>
      </w:r>
      <w:r w:rsidRPr="008749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</w:rPr>
        <w:t>«</w:t>
      </w:r>
      <w:r>
        <w:rPr>
          <w:rStyle w:val="aa"/>
          <w:rFonts w:ascii="Times New Roman" w:hAnsi="Times New Roman" w:cs="Times New Roman"/>
          <w:b w:val="0"/>
          <w:color w:val="000000"/>
          <w:sz w:val="28"/>
          <w:szCs w:val="28"/>
        </w:rPr>
        <w:t xml:space="preserve">ПК </w:t>
      </w:r>
      <w:r w:rsidRPr="008749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</w:rPr>
        <w:t>ВентКомплекс»</w:t>
      </w:r>
      <w:r w:rsidRPr="008749F1">
        <w:rPr>
          <w:rFonts w:ascii="Times New Roman" w:hAnsi="Times New Roman" w:cs="Times New Roman"/>
          <w:color w:val="000000"/>
          <w:sz w:val="28"/>
          <w:szCs w:val="28"/>
        </w:rPr>
        <w:t> осуществляет прямые поставки климатического оборудования от ведущих европейских и российских производителей, а также имеет собственное производство вентиляционного оборудования из импортных комплектующих, что позволяет вести гибкую ценовую политику.</w:t>
      </w:r>
    </w:p>
    <w:p w:rsidR="008749F1" w:rsidRPr="008749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</w:rPr>
        <w:t>Монтаж проводят высококвалифицированные специалисты, прошедшие обучение у фирм-производителей, имеющие большой опыт работы и профессиональное монтажное оборудование.</w:t>
      </w:r>
    </w:p>
    <w:p w:rsidR="008749F1" w:rsidRPr="008749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</w:rPr>
        <w:t>За время своего развития компания превратилась в организацию, способную решать не только задачи отопления зданий, вентиляции и кондиционирования воздуха, но также закрывать полный спектр задач, связанных с обеспечением зданий комплексом полноценно функционирующих инженерных систем.</w:t>
      </w:r>
    </w:p>
    <w:p w:rsidR="008749F1" w:rsidRPr="008749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 все виды работ имеются соответствующие допуски и лицензии.</w:t>
      </w:r>
    </w:p>
    <w:p w:rsidR="008749F1" w:rsidRPr="008749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749F1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виды деятельности, услуги, товары приведены в таблице 1.</w:t>
      </w:r>
    </w:p>
    <w:p w:rsidR="008749F1" w:rsidRPr="008749F1" w:rsidRDefault="008749F1" w:rsidP="008749F1">
      <w:pPr>
        <w:spacing w:line="360" w:lineRule="auto"/>
        <w:ind w:firstLine="709"/>
        <w:jc w:val="both"/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</w:pPr>
      <w:r w:rsidRPr="008749F1">
        <w:rPr>
          <w:rFonts w:ascii="Times New Roman" w:hAnsi="Times New Roman" w:cs="Times New Roman"/>
          <w:color w:val="000000" w:themeColor="text1"/>
          <w:sz w:val="28"/>
          <w:szCs w:val="28"/>
        </w:rPr>
        <w:t>Таблица 1 - Основные виды деятельности, услуги, товары</w:t>
      </w:r>
      <w:r w:rsidRPr="008749F1">
        <w:rPr>
          <w:rStyle w:val="aa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8749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ООО «</w:t>
      </w:r>
      <w:r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 xml:space="preserve">ПК </w:t>
      </w:r>
      <w:r w:rsidRPr="008749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ВентКомплекс»</w:t>
      </w:r>
    </w:p>
    <w:tbl>
      <w:tblPr>
        <w:tblStyle w:val="ab"/>
        <w:tblW w:w="9776" w:type="dxa"/>
        <w:tblLook w:val="04A0" w:firstRow="1" w:lastRow="0" w:firstColumn="1" w:lastColumn="0" w:noHBand="0" w:noVBand="1"/>
      </w:tblPr>
      <w:tblGrid>
        <w:gridCol w:w="3397"/>
        <w:gridCol w:w="6379"/>
      </w:tblGrid>
      <w:tr w:rsidR="008749F1" w:rsidRPr="008749F1" w:rsidTr="00B27185">
        <w:tc>
          <w:tcPr>
            <w:tcW w:w="3397" w:type="dxa"/>
          </w:tcPr>
          <w:p w:rsidR="008749F1" w:rsidRPr="008749F1" w:rsidRDefault="008749F1" w:rsidP="00B27185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 w:themeColor="text1"/>
                <w:sz w:val="24"/>
                <w:szCs w:val="26"/>
              </w:rPr>
              <w:t>Товары</w:t>
            </w:r>
          </w:p>
        </w:tc>
        <w:tc>
          <w:tcPr>
            <w:tcW w:w="6379" w:type="dxa"/>
          </w:tcPr>
          <w:p w:rsidR="008749F1" w:rsidRPr="008749F1" w:rsidRDefault="008749F1" w:rsidP="00B27185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 w:themeColor="text1"/>
                <w:sz w:val="24"/>
                <w:szCs w:val="26"/>
              </w:rPr>
              <w:t>Описание</w:t>
            </w:r>
          </w:p>
        </w:tc>
      </w:tr>
      <w:tr w:rsidR="008749F1" w:rsidRPr="008749F1" w:rsidTr="00B27185">
        <w:tc>
          <w:tcPr>
            <w:tcW w:w="3397" w:type="dxa"/>
          </w:tcPr>
          <w:p w:rsidR="008749F1" w:rsidRPr="008749F1" w:rsidRDefault="008749F1" w:rsidP="00B27185">
            <w:pPr>
              <w:rPr>
                <w:rFonts w:ascii="Times New Roman" w:hAnsi="Times New Roman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lastRenderedPageBreak/>
              <w:t>Услуги по проектированию систем</w:t>
            </w:r>
          </w:p>
        </w:tc>
        <w:tc>
          <w:tcPr>
            <w:tcW w:w="6379" w:type="dxa"/>
          </w:tcPr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Холодоснабжения, 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Кондиционирования, 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Вентиляции,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Противодымной вентиляции, 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Отопления,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Теплоснабжения,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Водоснабжения,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Водоотведения,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Канализационные насосные станции 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Автоматизации,</w:t>
            </w:r>
          </w:p>
          <w:p w:rsidR="008749F1" w:rsidRPr="008749F1" w:rsidRDefault="008749F1" w:rsidP="00B27185">
            <w:pPr>
              <w:shd w:val="clear" w:color="auto" w:fill="FFFFFF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</w:rPr>
              <w:t>Диспетчеризации.</w:t>
            </w:r>
          </w:p>
        </w:tc>
      </w:tr>
      <w:tr w:rsidR="008749F1" w:rsidRPr="008749F1" w:rsidTr="00B27185">
        <w:tc>
          <w:tcPr>
            <w:tcW w:w="3397" w:type="dxa"/>
          </w:tcPr>
          <w:p w:rsidR="008749F1" w:rsidRPr="008749F1" w:rsidRDefault="008749F1" w:rsidP="00B27185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8749F1">
              <w:rPr>
                <w:rFonts w:ascii="Times New Roman" w:hAnsi="Times New Roman" w:cs="Times New Roman"/>
                <w:color w:val="000000"/>
                <w:sz w:val="24"/>
              </w:rPr>
              <w:t>Поставка</w:t>
            </w:r>
          </w:p>
        </w:tc>
        <w:tc>
          <w:tcPr>
            <w:tcW w:w="6379" w:type="dxa"/>
          </w:tcPr>
          <w:p w:rsidR="008749F1" w:rsidRPr="008749F1" w:rsidRDefault="008749F1" w:rsidP="00B27185">
            <w:pPr>
              <w:rPr>
                <w:rFonts w:ascii="Times New Roman" w:hAnsi="Times New Roman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Компания является официальным партнером ведущих европейских и российских производителей климатического оборудования. Мы готовы подобрать сложнейшее оборудование, способное решать любые технические задачи и в кратчайшие сроки поставить его прямо на объект нашего заказчика. Кроме того, компания имеет собственное производство вентиляционного оборудования из импортных комплектующих, что позволяют вести гибкую ценовую политику.</w:t>
            </w:r>
          </w:p>
        </w:tc>
      </w:tr>
      <w:tr w:rsidR="008749F1" w:rsidRPr="008749F1" w:rsidTr="00B27185">
        <w:tc>
          <w:tcPr>
            <w:tcW w:w="3397" w:type="dxa"/>
          </w:tcPr>
          <w:p w:rsidR="008749F1" w:rsidRPr="008749F1" w:rsidRDefault="008749F1" w:rsidP="00B27185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8749F1">
              <w:rPr>
                <w:rFonts w:ascii="Times New Roman" w:hAnsi="Times New Roman" w:cs="Times New Roman"/>
                <w:color w:val="000000"/>
                <w:sz w:val="24"/>
              </w:rPr>
              <w:t>Монтаж</w:t>
            </w:r>
          </w:p>
        </w:tc>
        <w:tc>
          <w:tcPr>
            <w:tcW w:w="6379" w:type="dxa"/>
          </w:tcPr>
          <w:p w:rsidR="008749F1" w:rsidRPr="008749F1" w:rsidRDefault="008749F1" w:rsidP="00B27185">
            <w:pPr>
              <w:rPr>
                <w:rFonts w:ascii="Times New Roman" w:hAnsi="Times New Roman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Монтажные работы производят высококвалифицированные специалисты, которые имеют опыт успешной реализации сложнейших проектных решений. Все они прошли обучение у фирм-производителей и являются истинными профессионалами своего дела. В настоящий момент можно говорить о том, что все новейшие технологии в области обеспечения зданий инженерными системами были реализованы специалистами нашей компании. Технические специалисты постоянно повышают свою квалификацию и шагают в ногу со временем в области своей профессиональной компетенции.</w:t>
            </w:r>
          </w:p>
        </w:tc>
      </w:tr>
      <w:tr w:rsidR="008749F1" w:rsidRPr="008749F1" w:rsidTr="00B27185">
        <w:tc>
          <w:tcPr>
            <w:tcW w:w="3397" w:type="dxa"/>
          </w:tcPr>
          <w:p w:rsidR="008749F1" w:rsidRPr="008749F1" w:rsidRDefault="008749F1" w:rsidP="00B27185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8749F1">
              <w:rPr>
                <w:rFonts w:ascii="Times New Roman" w:hAnsi="Times New Roman" w:cs="Times New Roman"/>
                <w:color w:val="000000"/>
                <w:sz w:val="24"/>
              </w:rPr>
              <w:t>Пуско-наладочные работы</w:t>
            </w:r>
          </w:p>
        </w:tc>
        <w:tc>
          <w:tcPr>
            <w:tcW w:w="6379" w:type="dxa"/>
          </w:tcPr>
          <w:p w:rsidR="008749F1" w:rsidRPr="008749F1" w:rsidRDefault="008749F1" w:rsidP="00B27185">
            <w:pPr>
              <w:rPr>
                <w:rFonts w:ascii="Times New Roman" w:hAnsi="Times New Roman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Специалисты компании имеют бесценный опыт по запуску и отладке сложнейших инженерных систем. Благодаря огромнейшей теоретической и практической базе, специалисты способны в кратчайшие сроки запускать и доводить рабочие параметры системы до требуемых. Современнейшее техническое оснащение позволяет достигать высочайшего качества при проведении пуско-наладочных работ.</w:t>
            </w:r>
          </w:p>
        </w:tc>
      </w:tr>
      <w:tr w:rsidR="008749F1" w:rsidRPr="008749F1" w:rsidTr="00B27185">
        <w:tc>
          <w:tcPr>
            <w:tcW w:w="3397" w:type="dxa"/>
          </w:tcPr>
          <w:p w:rsidR="008749F1" w:rsidRPr="008749F1" w:rsidRDefault="008749F1" w:rsidP="00B27185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8749F1">
              <w:rPr>
                <w:rFonts w:ascii="Times New Roman" w:hAnsi="Times New Roman" w:cs="Times New Roman"/>
                <w:color w:val="000000"/>
                <w:sz w:val="24"/>
              </w:rPr>
              <w:t>Гарантийное и сервисное обслуживание</w:t>
            </w:r>
          </w:p>
        </w:tc>
        <w:tc>
          <w:tcPr>
            <w:tcW w:w="6379" w:type="dxa"/>
          </w:tcPr>
          <w:p w:rsidR="008749F1" w:rsidRPr="008749F1" w:rsidRDefault="008749F1" w:rsidP="00B27185">
            <w:pPr>
              <w:rPr>
                <w:rFonts w:ascii="Times New Roman" w:hAnsi="Times New Roman"/>
                <w:sz w:val="24"/>
                <w:szCs w:val="26"/>
              </w:rPr>
            </w:pPr>
            <w:r w:rsidRPr="008749F1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Сервисная служба обладает всеми необходимыми ресурсами (техническое оснащение, информационное обеспечение, квалифицированный персонал) как для своевременного планового обслуживания систем, так и для оперативного устранения непредвиденных неполадок. </w:t>
            </w:r>
          </w:p>
        </w:tc>
      </w:tr>
    </w:tbl>
    <w:p w:rsidR="008749F1" w:rsidRPr="006A78D2" w:rsidRDefault="008749F1" w:rsidP="008749F1">
      <w:pPr>
        <w:rPr>
          <w:sz w:val="28"/>
          <w:szCs w:val="28"/>
        </w:rPr>
      </w:pP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 xml:space="preserve">На </w:t>
      </w:r>
      <w:r w:rsidRPr="008749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ООО «</w:t>
      </w:r>
      <w:r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 xml:space="preserve">ПК </w:t>
      </w:r>
      <w:r w:rsidRPr="008749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ВентКомплекс»</w:t>
      </w:r>
      <w:r>
        <w:rPr>
          <w:rStyle w:val="aa"/>
          <w:rFonts w:eastAsiaTheme="majorEastAsia"/>
          <w:color w:val="000000"/>
          <w:sz w:val="28"/>
          <w:szCs w:val="28"/>
          <w:shd w:val="clear" w:color="auto" w:fill="FFFFFF"/>
        </w:rPr>
        <w:t xml:space="preserve"> </w:t>
      </w:r>
      <w:r w:rsidRPr="00227044">
        <w:rPr>
          <w:color w:val="000000" w:themeColor="text1"/>
          <w:sz w:val="28"/>
          <w:szCs w:val="28"/>
          <w:shd w:val="clear" w:color="auto" w:fill="FFFFFF"/>
        </w:rPr>
        <w:t>применяют следующие средства защиты информации: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1. Средства защиты от несанкционированного доступа (НСД):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Средства авторизации;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lastRenderedPageBreak/>
        <w:t>-  Мандатное управление доступом;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Избирательное управление доступом.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2. Системы анализа и моделирования информационных потоков (CASE-системы).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3. Системы мониторинга сетей: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Системы обнаружения и предотвращения вторжений (IDS/IPS);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 Системы предотвращения утечек конфиденциальной информации (DLP-системы).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4. Антивирусные средства.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5. Криптографические средства: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Шифрование;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Цифровая подпись.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6. Системы резервного копирования.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7. Системы бесперебойного питания: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Источники бесперебойного питания;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Резервирование нагрузки.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8. Системы аутентификации: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Пароль;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>- Ключ доступа (физический или электронный);</w:t>
      </w:r>
    </w:p>
    <w:p w:rsidR="008749F1" w:rsidRPr="0022704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27044">
        <w:rPr>
          <w:color w:val="000000" w:themeColor="text1"/>
          <w:sz w:val="28"/>
          <w:szCs w:val="28"/>
          <w:shd w:val="clear" w:color="auto" w:fill="FFFFFF"/>
        </w:rPr>
        <w:t xml:space="preserve"> Сертификат;</w:t>
      </w:r>
    </w:p>
    <w:p w:rsidR="008749F1" w:rsidRPr="008749F1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8749F1">
        <w:rPr>
          <w:color w:val="000000" w:themeColor="text1"/>
          <w:sz w:val="28"/>
          <w:szCs w:val="28"/>
          <w:shd w:val="clear" w:color="auto" w:fill="FFFFFF"/>
        </w:rPr>
        <w:t>9. Средства предотвращения взлома корпусов и краж оборудования.</w:t>
      </w:r>
    </w:p>
    <w:p w:rsidR="008749F1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8749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ООО «ПК ВентКомплекс»</w:t>
      </w:r>
      <w:r>
        <w:rPr>
          <w:rStyle w:val="aa"/>
          <w:rFonts w:eastAsiaTheme="majorEastAsia"/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 w:themeColor="text1"/>
          <w:sz w:val="28"/>
          <w:szCs w:val="28"/>
        </w:rPr>
        <w:t xml:space="preserve">работает с 8:30 по 18:00. </w:t>
      </w:r>
    </w:p>
    <w:p w:rsidR="008749F1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а территории служба охраны работает круглосуточно, посменно.</w:t>
      </w:r>
    </w:p>
    <w:p w:rsidR="008749F1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8749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ООО «</w:t>
      </w:r>
      <w:r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 xml:space="preserve">ПК </w:t>
      </w:r>
      <w:r w:rsidRPr="008749F1">
        <w:rPr>
          <w:rStyle w:val="aa"/>
          <w:rFonts w:eastAsiaTheme="majorEastAsia"/>
          <w:b w:val="0"/>
          <w:color w:val="000000"/>
          <w:sz w:val="28"/>
          <w:szCs w:val="28"/>
          <w:shd w:val="clear" w:color="auto" w:fill="FFFFFF"/>
        </w:rPr>
        <w:t>ВентКомплекс»</w:t>
      </w:r>
      <w:r>
        <w:rPr>
          <w:rStyle w:val="aa"/>
          <w:rFonts w:eastAsiaTheme="majorEastAsia"/>
          <w:color w:val="000000"/>
          <w:sz w:val="28"/>
          <w:szCs w:val="28"/>
          <w:shd w:val="clear" w:color="auto" w:fill="FFFFFF"/>
        </w:rPr>
        <w:t xml:space="preserve"> </w:t>
      </w:r>
      <w:r w:rsidRPr="00F40A55">
        <w:rPr>
          <w:sz w:val="28"/>
        </w:rPr>
        <w:t xml:space="preserve">использует </w:t>
      </w:r>
      <w:r>
        <w:rPr>
          <w:sz w:val="28"/>
        </w:rPr>
        <w:t>на ПК антивирусные средства.</w:t>
      </w:r>
    </w:p>
    <w:p w:rsidR="008749F1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B53A14">
        <w:rPr>
          <w:color w:val="000000" w:themeColor="text1"/>
          <w:sz w:val="28"/>
          <w:szCs w:val="28"/>
          <w:shd w:val="clear" w:color="auto" w:fill="FFFFFF"/>
        </w:rPr>
        <w:t>Использование «Антивируса Касперского» обеспечивает полное восстановление работоспособности системы при вирусной атаке. В то же время функция антивирусной проверки и лечения электронной почты позволяет очистить от вирусов входящую и исходящую корреспонденцию в режиме реального времени. В случае необходимости пользователю также доступны проверка и лечение почтовых баз различных почтовых систем.</w:t>
      </w:r>
    </w:p>
    <w:p w:rsidR="008749F1" w:rsidRPr="00B53A14" w:rsidRDefault="008749F1" w:rsidP="008749F1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B53A14">
        <w:rPr>
          <w:color w:val="000000" w:themeColor="text1"/>
          <w:sz w:val="28"/>
          <w:szCs w:val="28"/>
        </w:rPr>
        <w:lastRenderedPageBreak/>
        <w:t>На главном компьютере стоит </w:t>
      </w:r>
      <w:r w:rsidRPr="00B53A14">
        <w:rPr>
          <w:bCs/>
          <w:color w:val="000000" w:themeColor="text1"/>
          <w:sz w:val="28"/>
          <w:szCs w:val="28"/>
        </w:rPr>
        <w:t xml:space="preserve">система защиты информации </w:t>
      </w:r>
      <w:r w:rsidRPr="00B53A14">
        <w:rPr>
          <w:color w:val="000000" w:themeColor="text1"/>
          <w:sz w:val="28"/>
          <w:szCs w:val="28"/>
        </w:rPr>
        <w:t>от </w:t>
      </w:r>
      <w:r w:rsidRPr="00B53A14">
        <w:rPr>
          <w:bCs/>
          <w:color w:val="000000" w:themeColor="text1"/>
          <w:sz w:val="28"/>
          <w:szCs w:val="28"/>
        </w:rPr>
        <w:t>несанкционированного доступа -</w:t>
      </w:r>
      <w:r>
        <w:rPr>
          <w:bCs/>
          <w:color w:val="000000" w:themeColor="text1"/>
          <w:sz w:val="28"/>
          <w:szCs w:val="28"/>
        </w:rPr>
        <w:t xml:space="preserve"> </w:t>
      </w:r>
      <w:r w:rsidRPr="00B53A14">
        <w:rPr>
          <w:color w:val="000000" w:themeColor="text1"/>
          <w:sz w:val="28"/>
          <w:szCs w:val="28"/>
        </w:rPr>
        <w:t>Dallas Lock, что позволяет обеспечивать защиту конфиденциальной информации на ПЭВМ путем разграничения полномочий пользователей по доступу к файловой системе и другим ресурсам.</w:t>
      </w:r>
    </w:p>
    <w:p w:rsidR="008749F1" w:rsidRPr="008749F1" w:rsidRDefault="008749F1" w:rsidP="008749F1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49F1">
        <w:rPr>
          <w:rFonts w:ascii="Times New Roman" w:hAnsi="Times New Roman" w:cs="Times New Roman"/>
          <w:sz w:val="28"/>
          <w:szCs w:val="28"/>
        </w:rPr>
        <w:t xml:space="preserve">Главной задачей сервисной службы </w:t>
      </w:r>
      <w:r w:rsidRPr="008749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ОО </w:t>
      </w:r>
      <w:r w:rsidRPr="008749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«ПК ВентКомплекс»</w:t>
      </w:r>
      <w:r w:rsidRPr="008749F1">
        <w:rPr>
          <w:rStyle w:val="aa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8749F1">
        <w:rPr>
          <w:rFonts w:ascii="Times New Roman" w:hAnsi="Times New Roman" w:cs="Times New Roman"/>
          <w:sz w:val="28"/>
          <w:szCs w:val="28"/>
        </w:rPr>
        <w:t>является программное и техническое обеспечение деятельности основных и вспомогательных подразделений компании.</w:t>
      </w:r>
    </w:p>
    <w:p w:rsidR="008749F1" w:rsidRPr="008749F1" w:rsidRDefault="008749F1" w:rsidP="008749F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148A8" w:rsidRPr="008749F1" w:rsidRDefault="001148A8" w:rsidP="008749F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49F1">
        <w:rPr>
          <w:rFonts w:ascii="Times New Roman" w:hAnsi="Times New Roman" w:cs="Times New Roman"/>
          <w:sz w:val="28"/>
          <w:szCs w:val="28"/>
        </w:rPr>
        <w:br w:type="page"/>
      </w:r>
    </w:p>
    <w:p w:rsidR="001148A8" w:rsidRDefault="001148A8" w:rsidP="001148A8">
      <w:pPr>
        <w:pStyle w:val="a3"/>
        <w:numPr>
          <w:ilvl w:val="0"/>
          <w:numId w:val="5"/>
        </w:num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7B6E24">
        <w:rPr>
          <w:rFonts w:ascii="Times New Roman" w:hAnsi="Times New Roman" w:cs="Times New Roman"/>
          <w:sz w:val="28"/>
          <w:szCs w:val="28"/>
        </w:rPr>
        <w:lastRenderedPageBreak/>
        <w:t>Моделирование бизнес-процессов</w:t>
      </w:r>
      <w:r w:rsidRPr="003750C9">
        <w:rPr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</w:rPr>
        <w:t>организации ООО «ПК Вент</w:t>
      </w:r>
      <w:r w:rsidR="008749F1">
        <w:rPr>
          <w:rFonts w:ascii="Times New Roman" w:hAnsi="Times New Roman" w:cs="Times New Roman"/>
          <w:sz w:val="28"/>
        </w:rPr>
        <w:t>К</w:t>
      </w:r>
      <w:r>
        <w:rPr>
          <w:rFonts w:ascii="Times New Roman" w:hAnsi="Times New Roman" w:cs="Times New Roman"/>
          <w:sz w:val="28"/>
        </w:rPr>
        <w:t>омплекс»</w:t>
      </w:r>
    </w:p>
    <w:p w:rsidR="001148A8" w:rsidRDefault="001148A8" w:rsidP="001148A8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Рассмотрим техническую архитектуру на предприятии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О</w:t>
      </w:r>
      <w:r>
        <w:rPr>
          <w:rFonts w:ascii="Times New Roman" w:hAnsi="Times New Roman" w:cs="Times New Roman"/>
          <w:sz w:val="28"/>
        </w:rPr>
        <w:t>ОО «ПК ВентКомплекс»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(рисунок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1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).</w:t>
      </w:r>
    </w:p>
    <w:p w:rsidR="008749F1" w:rsidRDefault="008749F1" w:rsidP="008749F1">
      <w:pPr>
        <w:rPr>
          <w:sz w:val="28"/>
          <w:szCs w:val="28"/>
        </w:rPr>
      </w:pPr>
    </w:p>
    <w:p w:rsidR="008749F1" w:rsidRPr="00136918" w:rsidRDefault="004F466A" w:rsidP="008749F1">
      <w:pPr>
        <w:suppressAutoHyphens/>
        <w:spacing w:line="360" w:lineRule="auto"/>
        <w:ind w:firstLine="709"/>
        <w:jc w:val="center"/>
        <w:rPr>
          <w:color w:val="000000"/>
          <w:sz w:val="28"/>
          <w:szCs w:val="28"/>
          <w:shd w:val="clear" w:color="auto" w:fill="FFFFFF"/>
          <w:lang w:eastAsia="zh-CN"/>
        </w:rPr>
      </w:pPr>
      <w:r>
        <w:rPr>
          <w:noProof/>
        </w:rPr>
        <w:object w:dxaOrig="10819" w:dyaOrig="13632" w14:anchorId="07CF99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4.5pt;height:460.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47264852" r:id="rId9"/>
        </w:object>
      </w:r>
    </w:p>
    <w:p w:rsidR="008749F1" w:rsidRDefault="008749F1" w:rsidP="008749F1">
      <w:pPr>
        <w:pStyle w:val="ad"/>
        <w:jc w:val="center"/>
      </w:pPr>
      <w:r w:rsidRPr="00CA186B">
        <w:t>Рисунок</w:t>
      </w:r>
      <w:r>
        <w:t xml:space="preserve"> 1</w:t>
      </w:r>
      <w:r w:rsidRPr="00CA186B">
        <w:t xml:space="preserve"> – </w:t>
      </w:r>
      <w:r w:rsidRPr="00CA186B">
        <w:rPr>
          <w:color w:val="000000"/>
          <w:shd w:val="clear" w:color="auto" w:fill="FFFFFF"/>
          <w:lang w:eastAsia="zh-CN"/>
        </w:rPr>
        <w:t>Техническая архитектура предприятия</w:t>
      </w:r>
      <w:r w:rsidRPr="00CA186B">
        <w:rPr>
          <w:b/>
          <w:sz w:val="32"/>
        </w:rPr>
        <w:t xml:space="preserve"> </w:t>
      </w:r>
      <w:r w:rsidRPr="00A41BE7">
        <w:rPr>
          <w:color w:val="000000" w:themeColor="text1"/>
        </w:rPr>
        <w:t xml:space="preserve">ООО </w:t>
      </w:r>
      <w:r w:rsidRPr="008749F1">
        <w:rPr>
          <w:rStyle w:val="aa"/>
          <w:rFonts w:eastAsiaTheme="majorEastAsia"/>
          <w:b w:val="0"/>
          <w:color w:val="000000"/>
          <w:shd w:val="clear" w:color="auto" w:fill="FFFFFF"/>
        </w:rPr>
        <w:t>«</w:t>
      </w:r>
      <w:r>
        <w:rPr>
          <w:rStyle w:val="aa"/>
          <w:rFonts w:eastAsiaTheme="majorEastAsia"/>
          <w:b w:val="0"/>
          <w:color w:val="000000"/>
          <w:shd w:val="clear" w:color="auto" w:fill="FFFFFF"/>
        </w:rPr>
        <w:t xml:space="preserve">ПК </w:t>
      </w:r>
      <w:r w:rsidRPr="008749F1">
        <w:rPr>
          <w:rStyle w:val="aa"/>
          <w:rFonts w:eastAsiaTheme="majorEastAsia"/>
          <w:b w:val="0"/>
          <w:color w:val="000000"/>
          <w:shd w:val="clear" w:color="auto" w:fill="FFFFFF"/>
        </w:rPr>
        <w:t>ВентКомплекс»</w:t>
      </w:r>
    </w:p>
    <w:p w:rsidR="008749F1" w:rsidRPr="008749F1" w:rsidRDefault="008749F1" w:rsidP="008749F1">
      <w:pPr>
        <w:pStyle w:val="ad"/>
        <w:spacing w:line="240" w:lineRule="auto"/>
        <w:jc w:val="center"/>
        <w:rPr>
          <w:sz w:val="24"/>
        </w:rPr>
      </w:pP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Видно, что данные предприятия хранятся на группе серверов (серверная ферма). На этих серверах организована работа почтового сервера, прокси-сервера, веб-сервера, а также файлового сервера.</w:t>
      </w:r>
    </w:p>
    <w:p w:rsidR="008749F1" w:rsidRPr="008749F1" w:rsidRDefault="008749F1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lastRenderedPageBreak/>
        <w:t>Программная архитектура предприятия</w:t>
      </w:r>
      <w:r w:rsidRPr="008749F1">
        <w:rPr>
          <w:rFonts w:ascii="Times New Roman" w:hAnsi="Times New Roman" w:cs="Times New Roman"/>
        </w:rPr>
        <w:t xml:space="preserve"> </w:t>
      </w:r>
      <w:r w:rsidRPr="008749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ОО </w:t>
      </w:r>
      <w:r w:rsidRPr="008749F1">
        <w:rPr>
          <w:rStyle w:val="aa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 xml:space="preserve">«ПК ВентКомплекс» 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представлена на рисунке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2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. </w:t>
      </w:r>
    </w:p>
    <w:p w:rsidR="008749F1" w:rsidRPr="00CA186B" w:rsidRDefault="008749F1" w:rsidP="008749F1">
      <w:pPr>
        <w:spacing w:line="360" w:lineRule="auto"/>
        <w:ind w:firstLine="709"/>
        <w:contextualSpacing/>
        <w:jc w:val="both"/>
        <w:rPr>
          <w:rFonts w:eastAsia="Calibri"/>
          <w:iCs/>
          <w:color w:val="000000"/>
          <w:sz w:val="28"/>
          <w:szCs w:val="28"/>
          <w:shd w:val="clear" w:color="auto" w:fill="FFFFFF"/>
        </w:rPr>
      </w:pPr>
    </w:p>
    <w:p w:rsidR="008749F1" w:rsidRPr="00931538" w:rsidRDefault="004F466A" w:rsidP="008749F1">
      <w:pPr>
        <w:pStyle w:val="ad"/>
        <w:ind w:firstLine="0"/>
        <w:jc w:val="center"/>
        <w:rPr>
          <w:color w:val="000000"/>
          <w:sz w:val="24"/>
          <w:shd w:val="clear" w:color="auto" w:fill="FFFFFF"/>
          <w:lang w:eastAsia="zh-CN"/>
        </w:rPr>
      </w:pPr>
      <w:r>
        <w:rPr>
          <w:noProof/>
        </w:rPr>
        <w:object w:dxaOrig="9389" w:dyaOrig="6464" w14:anchorId="215476B7">
          <v:shape id="_x0000_i1026" type="#_x0000_t75" alt="" style="width:471pt;height:323.25pt;mso-width-percent:0;mso-height-percent:0;mso-width-percent:0;mso-height-percent:0" o:ole="">
            <v:imagedata r:id="rId10" o:title=""/>
          </v:shape>
          <o:OLEObject Type="Embed" ProgID="Visio.Drawing.11" ShapeID="_x0000_i1026" DrawAspect="Content" ObjectID="_1647264853" r:id="rId11"/>
        </w:object>
      </w:r>
      <w:r w:rsidR="008749F1" w:rsidRPr="00CA186B">
        <w:rPr>
          <w:color w:val="000000"/>
          <w:shd w:val="clear" w:color="auto" w:fill="FFFFFF"/>
          <w:lang w:eastAsia="zh-CN"/>
        </w:rPr>
        <w:t xml:space="preserve">Рисунок </w:t>
      </w:r>
      <w:r w:rsidR="008749F1">
        <w:rPr>
          <w:color w:val="000000"/>
          <w:shd w:val="clear" w:color="auto" w:fill="FFFFFF"/>
          <w:lang w:eastAsia="zh-CN"/>
        </w:rPr>
        <w:t>2</w:t>
      </w:r>
      <w:r w:rsidR="008749F1" w:rsidRPr="00CA186B">
        <w:rPr>
          <w:color w:val="000000"/>
          <w:shd w:val="clear" w:color="auto" w:fill="FFFFFF"/>
          <w:lang w:eastAsia="zh-CN"/>
        </w:rPr>
        <w:t xml:space="preserve"> - Программная архитектура предприятия</w:t>
      </w:r>
      <w:r w:rsidR="008749F1" w:rsidRPr="00CA186B">
        <w:t xml:space="preserve"> </w:t>
      </w:r>
      <w:r w:rsidR="008749F1" w:rsidRPr="00A41BE7">
        <w:rPr>
          <w:color w:val="000000" w:themeColor="text1"/>
        </w:rPr>
        <w:t xml:space="preserve">ООО </w:t>
      </w:r>
      <w:r w:rsidR="008749F1" w:rsidRPr="008749F1">
        <w:rPr>
          <w:rStyle w:val="aa"/>
          <w:rFonts w:eastAsiaTheme="majorEastAsia"/>
          <w:b w:val="0"/>
          <w:color w:val="000000"/>
          <w:shd w:val="clear" w:color="auto" w:fill="FFFFFF"/>
        </w:rPr>
        <w:t>«</w:t>
      </w:r>
      <w:r w:rsidR="008749F1">
        <w:rPr>
          <w:rStyle w:val="aa"/>
          <w:rFonts w:eastAsiaTheme="majorEastAsia"/>
          <w:b w:val="0"/>
          <w:color w:val="000000"/>
          <w:shd w:val="clear" w:color="auto" w:fill="FFFFFF"/>
        </w:rPr>
        <w:t xml:space="preserve">ПК </w:t>
      </w:r>
      <w:r w:rsidR="008749F1" w:rsidRPr="008749F1">
        <w:rPr>
          <w:rStyle w:val="aa"/>
          <w:rFonts w:eastAsiaTheme="majorEastAsia"/>
          <w:b w:val="0"/>
          <w:color w:val="000000"/>
          <w:shd w:val="clear" w:color="auto" w:fill="FFFFFF"/>
        </w:rPr>
        <w:t>ВентКомплекс»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В компании установлены три физических сервера, на которых, соответственно, работают три программных сервера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Почтовый сервер работает под управлением ОС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8. В качестве ПО почтового сервера применяется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iRedMail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iRedMail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 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бесплатное «</w:t>
      </w:r>
      <w:r w:rsidRPr="008749F1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  <w:lang w:eastAsia="zh-CN"/>
        </w:rPr>
        <w:t>open source»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решение для создания почтовых серверов. В отличие от ручной конфигурации и сборки из необходимых пакетов, требующей достаточно глубоких знаний linux-дистрибутивов, </w:t>
      </w:r>
      <w:r w:rsidRPr="008749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iRedMail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позволяет сэкономить время при создании почтовых серверов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Прокси и веб сервер работает также под управлением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8. Также на сервере установлено ПО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Apache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2.2, СУБД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MySql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5.3 и поддержка языка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php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5.0.4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lastRenderedPageBreak/>
        <w:t xml:space="preserve">Файловый сервер работает под управлением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Server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2008, на котором установлено СУБД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MS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SQL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2008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R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2, а также сервер 1С бухгалтерии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Персональные компьютеры сотрудников работают под управлением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10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В качестве офисного пакета установлен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MS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Office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2013, который включает в себя весь набор необходимого офисного ПО для работы с документами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Просмотр страниц глобальной сети интернет, а также подключение к серверу 1С происходят через веб интерфейс, который предоставляет браузер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Google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Chrome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8749F1" w:rsidRPr="008749F1" w:rsidRDefault="008749F1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реди облачных технологий, организация отдает предпочтение разработке российской компании «Mail.Ru Group» под названием «</w:t>
      </w:r>
      <w:r w:rsidRPr="008749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Облако Mail.Ru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» - почтовый сервис и набор офисных приложений для редактирования документов и хранения файлов в облаке. </w:t>
      </w:r>
    </w:p>
    <w:p w:rsidR="008749F1" w:rsidRDefault="008749F1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я организации видеоконференций используется программный продукт «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kype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. Он обеспечивает высокое качество связи при организации интернет-видеоконференций на персональных компьютерах и обычных интернет-каналах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Для работы с программами 1С в режиме клиент-сервер установлен сервер 1С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В качестве маршрутизаторов применяются устройства Cisco 7603-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S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. </w:t>
      </w:r>
      <w:r w:rsidRPr="008749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Маршрутизатор Cisco 7603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обеспечивает производительность коммутации на уровне </w:t>
      </w:r>
      <w:r w:rsidRPr="008749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240 Гбит/с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. Устройство оснащено 3 слотами в чрезвычайно компактном форм-факторе 4U. При этом маршрутизатор обеспечивает достаточную производительность для организации граничных сегментов сетей IP/MPLS. 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В качестве коммутаторов применяются: </w:t>
      </w:r>
      <w:r w:rsidRPr="008749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Cisco Catalyst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6506-E и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Cisco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8749F1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Catalyst 4948.</w:t>
      </w:r>
    </w:p>
    <w:p w:rsidR="008749F1" w:rsidRP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Коммутатор Cisco Catalyst 6506-E емкостью 6 слотов обеспечивает среднюю плотность портов, что делает его идеальным решением для многих монтажных шкафов и опорных сегментов сетей. Коммутатор Cisco Catalyst 6506-E обеспечивает максимальную бесперебойность работы сетей благодаря </w:t>
      </w: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lastRenderedPageBreak/>
        <w:t xml:space="preserve">резервированию и быстрому (1-3 с) аварийному переключению между управляющими модулями. </w:t>
      </w:r>
    </w:p>
    <w:p w:rsidR="008749F1" w:rsidRDefault="008749F1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8749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Коммутаторы семейства Cisco Catalyst 4948 предлагают исключительную производительность и надежность, обеспечивая функции коммутации на 2 и 3 уровнях. Высокая надежность и удобство обслуживания коммутаторов этого семейства достигаются за счет поддержки резервирования внутренних источников питания переменного или постоянного тока по схеме 1+1 с возможностью «горячей» замены, а также за счет использования вентиляторных модулей с возможностью «горячей» замены. </w:t>
      </w:r>
    </w:p>
    <w:p w:rsidR="00A1797A" w:rsidRPr="00A1797A" w:rsidRDefault="00A1797A" w:rsidP="00A1797A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В качестве АТС применяется 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Cisco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A179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IP АТС BE 6000.</w:t>
      </w:r>
    </w:p>
    <w:p w:rsidR="00A1797A" w:rsidRPr="00A1797A" w:rsidRDefault="00A1797A" w:rsidP="00A1797A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  <w:r w:rsidRPr="00A179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В качестве </w:t>
      </w:r>
      <w:r w:rsidRPr="00A179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US" w:eastAsia="zh-CN"/>
        </w:rPr>
        <w:t>IP</w:t>
      </w:r>
      <w:r w:rsidRPr="00A179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телефона применяется модель Cisco 6921. 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В качестве маршрутизаторов применяются устройства Cisco 7603-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 w:eastAsia="zh-CN"/>
        </w:rPr>
        <w:t>S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. </w:t>
      </w:r>
      <w:r w:rsidRPr="00A179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Маршрутизатор Cisco 7603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 xml:space="preserve"> обеспечивает производительность коммутации на уровне </w:t>
      </w:r>
      <w:r w:rsidRPr="00A179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eastAsia="zh-CN"/>
        </w:rPr>
        <w:t>240 Гбит/с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A1797A" w:rsidRPr="00A1797A" w:rsidRDefault="00A1797A" w:rsidP="00A1797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аждый отдел организации снабжен принтером. В отделе кадров имеется и факс. </w:t>
      </w:r>
    </w:p>
    <w:p w:rsidR="00A1797A" w:rsidRPr="00A1797A" w:rsidRDefault="00A1797A" w:rsidP="00A1797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зрастной состав ПЭВМ составляет около 4-6 лет. В зависимости от этого, на предприятии можно встретить </w:t>
      </w:r>
      <w:r w:rsidRPr="00A1797A">
        <w:rPr>
          <w:rFonts w:ascii="Times New Roman" w:eastAsia="Calibri" w:hAnsi="Times New Roman" w:cs="Times New Roman"/>
          <w:iCs/>
          <w:color w:val="000000"/>
          <w:sz w:val="28"/>
          <w:szCs w:val="28"/>
          <w:shd w:val="clear" w:color="auto" w:fill="FFFFFF"/>
        </w:rPr>
        <w:t xml:space="preserve">компьютеры на базе микропроцессоров: 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Intel Core i3 (на старых компьютерах); 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Intel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ore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i</w:t>
      </w:r>
      <w:r w:rsidRPr="00A179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5 (на новых).</w:t>
      </w:r>
    </w:p>
    <w:p w:rsidR="00A1797A" w:rsidRPr="008749F1" w:rsidRDefault="00A1797A" w:rsidP="008749F1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eastAsia="zh-CN"/>
        </w:rPr>
      </w:pPr>
    </w:p>
    <w:p w:rsidR="008749F1" w:rsidRPr="008749F1" w:rsidRDefault="008749F1" w:rsidP="008749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1148A8" w:rsidRPr="008749F1" w:rsidRDefault="001148A8">
      <w:pPr>
        <w:rPr>
          <w:rFonts w:ascii="Times New Roman" w:hAnsi="Times New Roman" w:cs="Times New Roman"/>
          <w:sz w:val="28"/>
        </w:rPr>
      </w:pPr>
      <w:r w:rsidRPr="008749F1">
        <w:rPr>
          <w:rFonts w:ascii="Times New Roman" w:hAnsi="Times New Roman" w:cs="Times New Roman"/>
          <w:sz w:val="28"/>
        </w:rPr>
        <w:br w:type="page"/>
      </w:r>
    </w:p>
    <w:p w:rsidR="00A1797A" w:rsidRPr="00A1797A" w:rsidRDefault="001148A8" w:rsidP="00A1797A">
      <w:pPr>
        <w:pStyle w:val="a3"/>
        <w:numPr>
          <w:ilvl w:val="0"/>
          <w:numId w:val="5"/>
        </w:numPr>
        <w:spacing w:line="360" w:lineRule="auto"/>
        <w:jc w:val="center"/>
        <w:rPr>
          <w:snapToGrid w:val="0"/>
          <w:color w:val="000000" w:themeColor="text1"/>
          <w:sz w:val="28"/>
        </w:rPr>
      </w:pPr>
      <w:r w:rsidRPr="001148A8">
        <w:rPr>
          <w:rFonts w:ascii="Times New Roman" w:hAnsi="Times New Roman" w:cs="Times New Roman"/>
          <w:sz w:val="28"/>
        </w:rPr>
        <w:lastRenderedPageBreak/>
        <w:t xml:space="preserve">Интерфейс </w:t>
      </w:r>
      <w:r w:rsidRPr="001148A8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ного средства</w:t>
      </w:r>
      <w:r w:rsidRPr="001148A8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1148A8">
        <w:rPr>
          <w:rFonts w:ascii="Times New Roman" w:hAnsi="Times New Roman" w:cs="Times New Roman"/>
          <w:sz w:val="28"/>
        </w:rPr>
        <w:t>для организации ООО «ПК Венткомплекс»</w:t>
      </w:r>
    </w:p>
    <w:p w:rsidR="00A1797A" w:rsidRPr="00A1797A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rPr>
          <w:color w:val="000000"/>
          <w:sz w:val="28"/>
        </w:rPr>
      </w:pP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A1797A">
        <w:rPr>
          <w:rFonts w:ascii="Times New Roman" w:hAnsi="Times New Roman" w:cs="Times New Roman"/>
          <w:color w:val="000000"/>
          <w:sz w:val="28"/>
        </w:rPr>
        <w:t xml:space="preserve">В процессе исследования, мною было предложена модель, которая представляет собой документированную совокупность знаний, о системе управления на предприятии, такие как: организационная структура предприятия, взаимодействия между организацией и прочими субъектами, состав и структура документов, последовательности шагов процессов, должностные инструкции отделов и их сотрудников. 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</w:rPr>
      </w:pPr>
      <w:r w:rsidRPr="00A1797A">
        <w:rPr>
          <w:rFonts w:ascii="Times New Roman" w:hAnsi="Times New Roman" w:cs="Times New Roman"/>
          <w:color w:val="000000"/>
          <w:sz w:val="28"/>
        </w:rPr>
        <w:t xml:space="preserve">В процессе анализа моделей, предпочтение упало на </w:t>
      </w:r>
      <w:r w:rsidRPr="00A1797A">
        <w:rPr>
          <w:rFonts w:ascii="Times New Roman" w:hAnsi="Times New Roman" w:cs="Times New Roman"/>
          <w:color w:val="000000"/>
          <w:sz w:val="28"/>
          <w:lang w:val="en-US"/>
        </w:rPr>
        <w:t>ARIS</w:t>
      </w:r>
      <w:r w:rsidRPr="00A1797A">
        <w:rPr>
          <w:rFonts w:ascii="Times New Roman" w:hAnsi="Times New Roman" w:cs="Times New Roman"/>
          <w:color w:val="000000"/>
          <w:sz w:val="28"/>
        </w:rPr>
        <w:t xml:space="preserve"> </w:t>
      </w:r>
      <w:r w:rsidRPr="00A1797A">
        <w:rPr>
          <w:rFonts w:ascii="Times New Roman" w:hAnsi="Times New Roman" w:cs="Times New Roman"/>
          <w:color w:val="000000"/>
          <w:sz w:val="28"/>
          <w:lang w:val="en-US"/>
        </w:rPr>
        <w:t>Toolset</w:t>
      </w:r>
      <w:r w:rsidRPr="00A1797A">
        <w:rPr>
          <w:rFonts w:ascii="Times New Roman" w:hAnsi="Times New Roman" w:cs="Times New Roman"/>
          <w:color w:val="000000"/>
          <w:sz w:val="28"/>
        </w:rPr>
        <w:t xml:space="preserve"> (</w:t>
      </w:r>
      <w:r w:rsidRPr="00A1797A">
        <w:rPr>
          <w:rFonts w:ascii="Times New Roman" w:hAnsi="Times New Roman" w:cs="Times New Roman"/>
          <w:color w:val="000000"/>
          <w:sz w:val="28"/>
          <w:lang w:val="en-US"/>
        </w:rPr>
        <w:t>IDS</w:t>
      </w:r>
      <w:r w:rsidRPr="00A1797A">
        <w:rPr>
          <w:rFonts w:ascii="Times New Roman" w:hAnsi="Times New Roman" w:cs="Times New Roman"/>
          <w:color w:val="000000"/>
          <w:sz w:val="28"/>
        </w:rPr>
        <w:t xml:space="preserve"> </w:t>
      </w:r>
      <w:r w:rsidRPr="00A1797A">
        <w:rPr>
          <w:rFonts w:ascii="Times New Roman" w:hAnsi="Times New Roman" w:cs="Times New Roman"/>
          <w:color w:val="000000"/>
          <w:sz w:val="28"/>
          <w:lang w:val="en-US"/>
        </w:rPr>
        <w:t>Scheer</w:t>
      </w:r>
      <w:r w:rsidRPr="00A1797A">
        <w:rPr>
          <w:rFonts w:ascii="Times New Roman" w:hAnsi="Times New Roman" w:cs="Times New Roman"/>
          <w:color w:val="000000"/>
          <w:sz w:val="28"/>
        </w:rPr>
        <w:t xml:space="preserve"> </w:t>
      </w:r>
      <w:r w:rsidRPr="00A1797A">
        <w:rPr>
          <w:rFonts w:ascii="Times New Roman" w:hAnsi="Times New Roman" w:cs="Times New Roman"/>
          <w:color w:val="000000"/>
          <w:sz w:val="28"/>
          <w:lang w:val="en-US"/>
        </w:rPr>
        <w:t>AG</w:t>
      </w:r>
      <w:r w:rsidRPr="00A1797A">
        <w:rPr>
          <w:rFonts w:ascii="Times New Roman" w:hAnsi="Times New Roman" w:cs="Times New Roman"/>
          <w:color w:val="000000"/>
          <w:sz w:val="28"/>
        </w:rPr>
        <w:t>). ARIS хранит всю информацию в едином репозитории, что обеспечивает целостность и непротиворечивость процесса моделирования и анализа.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797A">
        <w:rPr>
          <w:rFonts w:ascii="Times New Roman" w:hAnsi="Times New Roman" w:cs="Times New Roman"/>
          <w:color w:val="000000" w:themeColor="text1"/>
          <w:sz w:val="28"/>
          <w:szCs w:val="28"/>
        </w:rPr>
        <w:t>Достоинством данного средства является то, что оно обеспечивает интегрированный подход к анализу и проектированию систем. ARIS Toolset поддерживает три основных взгляда на систему управления: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797A">
        <w:rPr>
          <w:rFonts w:ascii="Times New Roman" w:hAnsi="Times New Roman" w:cs="Times New Roman"/>
          <w:color w:val="000000" w:themeColor="text1"/>
          <w:sz w:val="28"/>
          <w:szCs w:val="28"/>
        </w:rPr>
        <w:t>- взгляд на организационную структуру, представляющий пользователей системы - иерархию организационных подразделений, должностей и конкретных лиц, многообразие связей между ними, а также территориальную привязку структурных подразделений;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797A">
        <w:rPr>
          <w:rFonts w:ascii="Times New Roman" w:hAnsi="Times New Roman" w:cs="Times New Roman"/>
          <w:color w:val="000000" w:themeColor="text1"/>
          <w:sz w:val="28"/>
          <w:szCs w:val="28"/>
        </w:rPr>
        <w:t>- взгляд на функции, содержащий иерархию целей, стоящих перед аппаратом управления, с совокупностью деревьев функций, необходимых для достижения поставленных целей;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797A">
        <w:rPr>
          <w:rFonts w:ascii="Times New Roman" w:hAnsi="Times New Roman" w:cs="Times New Roman"/>
          <w:color w:val="000000" w:themeColor="text1"/>
          <w:sz w:val="28"/>
          <w:szCs w:val="28"/>
        </w:rPr>
        <w:t>- взгляд на данные, необходимые для реализации всей совокупности функций.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1797A">
        <w:rPr>
          <w:rFonts w:ascii="Times New Roman" w:hAnsi="Times New Roman" w:cs="Times New Roman"/>
          <w:color w:val="000000"/>
          <w:sz w:val="28"/>
          <w:szCs w:val="28"/>
        </w:rPr>
        <w:t xml:space="preserve">Основным модулем анализа и проектирования является базовая компонента ARIS Toolset, включающая инструментарий для работы с моделями анализа деятельности предприятия (анализ организационной структуры, целей и функций, данных, бизнес-процессов). 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1797A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ключает средства моделирования, анализа, навигации, управление доступом, отчеты и другие необходимые возможности для полноценной работы по анализу и моделированию.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1797A">
        <w:rPr>
          <w:rFonts w:ascii="Times New Roman" w:hAnsi="Times New Roman" w:cs="Times New Roman"/>
          <w:color w:val="000000"/>
          <w:sz w:val="28"/>
          <w:szCs w:val="28"/>
        </w:rPr>
        <w:t>Все функциональные модули ARIS состоят из четырех основных компонент: Проводник, Дизайнер, таблицы и мастера.</w:t>
      </w:r>
    </w:p>
    <w:p w:rsidR="00A1797A" w:rsidRPr="00A1797A" w:rsidRDefault="00A1797A" w:rsidP="00A1797A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1797A">
        <w:rPr>
          <w:color w:val="000000"/>
          <w:sz w:val="28"/>
          <w:szCs w:val="28"/>
        </w:rPr>
        <w:t>Для прохождения многоэтапных операций в среде ARIS, требуется наличие мастера, дизайнера. ARIS прост в использовании, но в его освоении нет. Мастера предоставляют объяснения опций или альтернатив, позволяют осуществлять возврат на шаг назад. Интерактивный режим повышает наглядность и удобство использования основных функциональных возможностей ARIS.</w:t>
      </w:r>
    </w:p>
    <w:p w:rsidR="00A1797A" w:rsidRPr="00A1797A" w:rsidRDefault="00A1797A" w:rsidP="00A1797A">
      <w:pPr>
        <w:pStyle w:val="ac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1797A">
        <w:rPr>
          <w:color w:val="000000"/>
          <w:sz w:val="28"/>
          <w:szCs w:val="28"/>
        </w:rPr>
        <w:t>Наличие возможности управления процессом автоматического расположения объектов на модели повышают гибкость и удобство использования данной операции.</w:t>
      </w:r>
    </w:p>
    <w:p w:rsidR="00A1797A" w:rsidRPr="00A1797A" w:rsidRDefault="00A1797A" w:rsidP="00A1797A">
      <w:pPr>
        <w:pStyle w:val="ac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A1797A">
        <w:rPr>
          <w:noProof/>
          <w:sz w:val="28"/>
        </w:rPr>
        <w:drawing>
          <wp:anchor distT="0" distB="0" distL="114300" distR="114300" simplePos="0" relativeHeight="251661312" behindDoc="0" locked="0" layoutInCell="1" allowOverlap="1" wp14:anchorId="5E33C68D" wp14:editId="0354EE16">
            <wp:simplePos x="0" y="0"/>
            <wp:positionH relativeFrom="margin">
              <wp:posOffset>49161</wp:posOffset>
            </wp:positionH>
            <wp:positionV relativeFrom="margin">
              <wp:posOffset>4896813</wp:posOffset>
            </wp:positionV>
            <wp:extent cx="6249035" cy="4464685"/>
            <wp:effectExtent l="0" t="0" r="0" b="5715"/>
            <wp:wrapSquare wrapText="bothSides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95" t="12054" r="21808" b="18824"/>
                    <a:stretch/>
                  </pic:blipFill>
                  <pic:spPr bwMode="auto">
                    <a:xfrm>
                      <a:off x="0" y="0"/>
                      <a:ext cx="6249035" cy="4464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1797A">
        <w:rPr>
          <w:sz w:val="28"/>
        </w:rPr>
        <w:t xml:space="preserve">Таблица 2 - Описание процесса оформления документов </w:t>
      </w:r>
      <w:r w:rsidRPr="00A1797A">
        <w:rPr>
          <w:color w:val="000000" w:themeColor="text1"/>
          <w:sz w:val="28"/>
          <w:szCs w:val="28"/>
        </w:rPr>
        <w:t xml:space="preserve">среде ARIS </w:t>
      </w:r>
      <w:r w:rsidRPr="00A1797A">
        <w:rPr>
          <w:sz w:val="28"/>
        </w:rPr>
        <w:t>ООО «</w:t>
      </w:r>
      <w:r>
        <w:rPr>
          <w:sz w:val="28"/>
        </w:rPr>
        <w:t>ПК ВентКомплекс</w:t>
      </w:r>
      <w:r w:rsidRPr="00A1797A">
        <w:rPr>
          <w:sz w:val="28"/>
        </w:rPr>
        <w:t>»</w:t>
      </w:r>
    </w:p>
    <w:p w:rsidR="00A1797A" w:rsidRPr="00A1797A" w:rsidRDefault="00A1797A" w:rsidP="00A1797A">
      <w:pPr>
        <w:pStyle w:val="ac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A1797A">
        <w:rPr>
          <w:noProof/>
          <w:sz w:val="28"/>
        </w:rPr>
        <w:lastRenderedPageBreak/>
        <w:drawing>
          <wp:anchor distT="0" distB="0" distL="114300" distR="114300" simplePos="0" relativeHeight="251662336" behindDoc="0" locked="0" layoutInCell="1" allowOverlap="1" wp14:anchorId="6C3E73D1" wp14:editId="32EE111D">
            <wp:simplePos x="0" y="0"/>
            <wp:positionH relativeFrom="margin">
              <wp:posOffset>0</wp:posOffset>
            </wp:positionH>
            <wp:positionV relativeFrom="margin">
              <wp:posOffset>304165</wp:posOffset>
            </wp:positionV>
            <wp:extent cx="6279515" cy="4571365"/>
            <wp:effectExtent l="0" t="0" r="5715" b="635"/>
            <wp:wrapSquare wrapText="bothSides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069" t="12054" r="16615" b="8375"/>
                    <a:stretch/>
                  </pic:blipFill>
                  <pic:spPr bwMode="auto">
                    <a:xfrm>
                      <a:off x="0" y="0"/>
                      <a:ext cx="6279515" cy="45713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1797A" w:rsidRPr="00A1797A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jc w:val="center"/>
        <w:rPr>
          <w:sz w:val="28"/>
        </w:rPr>
      </w:pPr>
      <w:r w:rsidRPr="00A1797A">
        <w:rPr>
          <w:color w:val="000000" w:themeColor="text1"/>
          <w:sz w:val="28"/>
          <w:szCs w:val="28"/>
        </w:rPr>
        <w:t xml:space="preserve">Рисунок 4 – Процесс оформления документов среде ARIS </w:t>
      </w:r>
      <w:r w:rsidRPr="00A1797A">
        <w:rPr>
          <w:sz w:val="28"/>
        </w:rPr>
        <w:t>«</w:t>
      </w:r>
      <w:r>
        <w:rPr>
          <w:sz w:val="28"/>
        </w:rPr>
        <w:t>ПК ВентКомплекс</w:t>
      </w:r>
      <w:r w:rsidRPr="00A1797A">
        <w:rPr>
          <w:sz w:val="28"/>
        </w:rPr>
        <w:t>»</w:t>
      </w:r>
    </w:p>
    <w:p w:rsidR="00A1797A" w:rsidRPr="00A1797A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rPr>
          <w:color w:val="000000"/>
          <w:sz w:val="28"/>
        </w:rPr>
      </w:pPr>
    </w:p>
    <w:p w:rsidR="00A1797A" w:rsidRPr="00A1797A" w:rsidRDefault="00A1797A" w:rsidP="00A1797A">
      <w:pPr>
        <w:spacing w:line="360" w:lineRule="auto"/>
        <w:ind w:firstLine="709"/>
        <w:rPr>
          <w:rStyle w:val="aa"/>
          <w:rFonts w:ascii="Times New Roman" w:hAnsi="Times New Roman" w:cs="Times New Roman"/>
          <w:b w:val="0"/>
          <w:color w:val="000000"/>
          <w:sz w:val="28"/>
          <w:shd w:val="clear" w:color="auto" w:fill="FFFFFF"/>
        </w:rPr>
      </w:pPr>
      <w:r w:rsidRPr="00A1797A">
        <w:rPr>
          <w:rFonts w:ascii="Times New Roman" w:hAnsi="Times New Roman" w:cs="Times New Roman"/>
          <w:noProof/>
          <w:sz w:val="28"/>
          <w:lang w:eastAsia="ru-RU"/>
        </w:rPr>
        <w:drawing>
          <wp:anchor distT="0" distB="0" distL="114300" distR="114300" simplePos="0" relativeHeight="251663360" behindDoc="0" locked="0" layoutInCell="1" allowOverlap="1" wp14:anchorId="72135D93" wp14:editId="6BF9BAA6">
            <wp:simplePos x="0" y="0"/>
            <wp:positionH relativeFrom="margin">
              <wp:posOffset>-167579</wp:posOffset>
            </wp:positionH>
            <wp:positionV relativeFrom="margin">
              <wp:posOffset>5786325</wp:posOffset>
            </wp:positionV>
            <wp:extent cx="6449060" cy="3309620"/>
            <wp:effectExtent l="0" t="0" r="5715" b="3175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40450" r="29507" b="12665"/>
                    <a:stretch/>
                  </pic:blipFill>
                  <pic:spPr bwMode="auto">
                    <a:xfrm>
                      <a:off x="0" y="0"/>
                      <a:ext cx="6449060" cy="33096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1797A">
        <w:rPr>
          <w:rFonts w:ascii="Times New Roman" w:hAnsi="Times New Roman" w:cs="Times New Roman"/>
          <w:sz w:val="28"/>
        </w:rPr>
        <w:t>Таблица 3 - Составление сметы</w:t>
      </w:r>
      <w:r w:rsidRPr="00A179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реде ARIS </w:t>
      </w:r>
      <w:r w:rsidRPr="00A1797A">
        <w:rPr>
          <w:rFonts w:ascii="Times New Roman" w:hAnsi="Times New Roman" w:cs="Times New Roman"/>
          <w:sz w:val="28"/>
        </w:rPr>
        <w:t>«ПК ВентКомплекс»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1797A" w:rsidRPr="00A1797A" w:rsidRDefault="00A1797A" w:rsidP="00A1797A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noProof/>
          <w:sz w:val="28"/>
          <w:lang w:eastAsia="ru-RU"/>
        </w:rPr>
        <w:drawing>
          <wp:anchor distT="0" distB="0" distL="114300" distR="114300" simplePos="0" relativeHeight="251664384" behindDoc="0" locked="0" layoutInCell="1" allowOverlap="1" wp14:anchorId="667A6205" wp14:editId="000F536E">
            <wp:simplePos x="0" y="0"/>
            <wp:positionH relativeFrom="margin">
              <wp:posOffset>-248479</wp:posOffset>
            </wp:positionH>
            <wp:positionV relativeFrom="margin">
              <wp:posOffset>-189617</wp:posOffset>
            </wp:positionV>
            <wp:extent cx="6417310" cy="3806190"/>
            <wp:effectExtent l="0" t="0" r="0" b="3810"/>
            <wp:wrapSquare wrapText="bothSides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22" t="16608" r="14104" b="13467"/>
                    <a:stretch/>
                  </pic:blipFill>
                  <pic:spPr bwMode="auto">
                    <a:xfrm>
                      <a:off x="0" y="0"/>
                      <a:ext cx="6417310" cy="3806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179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5 – Процесс составления сметы в среде ARIS </w:t>
      </w:r>
      <w:r w:rsidRPr="00A1797A">
        <w:rPr>
          <w:rFonts w:ascii="Times New Roman" w:hAnsi="Times New Roman" w:cs="Times New Roman"/>
          <w:sz w:val="28"/>
        </w:rPr>
        <w:t>«ПК ВентКомплекс»</w:t>
      </w:r>
    </w:p>
    <w:p w:rsidR="00A1797A" w:rsidRPr="00A1797A" w:rsidRDefault="00A1797A" w:rsidP="00A1797A">
      <w:pPr>
        <w:spacing w:line="360" w:lineRule="auto"/>
        <w:rPr>
          <w:rFonts w:ascii="Times New Roman" w:hAnsi="Times New Roman" w:cs="Times New Roman"/>
          <w:color w:val="000000"/>
          <w:sz w:val="28"/>
        </w:rPr>
      </w:pPr>
    </w:p>
    <w:p w:rsidR="00A1797A" w:rsidRPr="00A1797A" w:rsidRDefault="00A1797A" w:rsidP="00A1797A">
      <w:pPr>
        <w:spacing w:line="360" w:lineRule="auto"/>
        <w:rPr>
          <w:snapToGrid w:val="0"/>
          <w:color w:val="000000" w:themeColor="text1"/>
          <w:sz w:val="28"/>
        </w:rPr>
      </w:pPr>
    </w:p>
    <w:p w:rsidR="00A1797A" w:rsidRDefault="00A1797A">
      <w:pPr>
        <w:rPr>
          <w:snapToGrid w:val="0"/>
          <w:color w:val="000000" w:themeColor="text1"/>
          <w:sz w:val="28"/>
        </w:rPr>
      </w:pPr>
      <w:r>
        <w:rPr>
          <w:snapToGrid w:val="0"/>
          <w:color w:val="000000" w:themeColor="text1"/>
          <w:sz w:val="28"/>
        </w:rPr>
        <w:br w:type="page"/>
      </w:r>
    </w:p>
    <w:p w:rsidR="00A1797A" w:rsidRPr="00A1797A" w:rsidRDefault="00A1797A" w:rsidP="00A179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1797A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:rsidR="00A1797A" w:rsidRPr="00A1797A" w:rsidRDefault="00A1797A" w:rsidP="00A1797A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1797A" w:rsidRPr="00A1797A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1797A">
        <w:rPr>
          <w:color w:val="000000"/>
          <w:sz w:val="28"/>
          <w:szCs w:val="28"/>
        </w:rPr>
        <w:t xml:space="preserve">В ходе прохождения практики были изучена характеристика предприятия, организационная структура предприятия, был собран материал, необходимый для написания отчета. </w:t>
      </w:r>
    </w:p>
    <w:p w:rsidR="00A1797A" w:rsidRPr="00A1797A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A1797A">
        <w:rPr>
          <w:sz w:val="28"/>
          <w:szCs w:val="28"/>
        </w:rPr>
        <w:t>В ходе прохождения практики, я овладел следующими навыками: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797A">
        <w:rPr>
          <w:rFonts w:ascii="Times New Roman" w:hAnsi="Times New Roman" w:cs="Times New Roman"/>
          <w:sz w:val="28"/>
          <w:szCs w:val="28"/>
        </w:rPr>
        <w:t>- способность находить организационно-управленческие решения и готовностью нести за них ответственность с позиций социальной значимости принимаемых решений;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797A">
        <w:rPr>
          <w:rFonts w:ascii="Times New Roman" w:hAnsi="Times New Roman" w:cs="Times New Roman"/>
          <w:sz w:val="28"/>
          <w:szCs w:val="28"/>
        </w:rPr>
        <w:t>- способностью проектировать организационные структуры, участвовать в разработке стратегий управления человеческими ресурсами организаций, планировать и осуществлять мероприятия, распределять и делегировать полномочия с учетом личной ответственности за осуществляемые мероприятия;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797A">
        <w:rPr>
          <w:rFonts w:ascii="Times New Roman" w:hAnsi="Times New Roman" w:cs="Times New Roman"/>
          <w:sz w:val="28"/>
          <w:szCs w:val="28"/>
        </w:rPr>
        <w:t>- способностью осуществлять деловое общение и публичные выступления, вести переговоры, совещания, осуществлять деловую переписку и поддерживать электронные коммуникации;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797A">
        <w:rPr>
          <w:rFonts w:ascii="Times New Roman" w:hAnsi="Times New Roman" w:cs="Times New Roman"/>
          <w:sz w:val="28"/>
          <w:szCs w:val="28"/>
        </w:rPr>
        <w:t>- владением навыками стратегического анализа, разработки и осуществления стратегии организации, направленной на обеспечение конкурентоспособности;</w:t>
      </w:r>
    </w:p>
    <w:p w:rsidR="00A1797A" w:rsidRPr="00A1797A" w:rsidRDefault="00A1797A" w:rsidP="00A1797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797A">
        <w:rPr>
          <w:rFonts w:ascii="Times New Roman" w:hAnsi="Times New Roman" w:cs="Times New Roman"/>
          <w:sz w:val="28"/>
          <w:szCs w:val="28"/>
        </w:rPr>
        <w:t>- способностью участвовать в управлении проектом, программой внедрения технологических и продуктовых инноваций или программой организационных изменений.</w:t>
      </w:r>
    </w:p>
    <w:p w:rsidR="00A1797A" w:rsidRPr="00A1797A" w:rsidRDefault="00A1797A" w:rsidP="00A1797A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A1797A">
        <w:rPr>
          <w:sz w:val="28"/>
          <w:szCs w:val="28"/>
          <w:shd w:val="clear" w:color="auto" w:fill="FFFFFF"/>
        </w:rPr>
        <w:t>Данная практика является хорошим практическим опытом для дальнейшей самостоятельной деятельности.</w:t>
      </w:r>
      <w:r w:rsidRPr="00A1797A">
        <w:rPr>
          <w:rStyle w:val="apple-converted-space"/>
          <w:sz w:val="28"/>
          <w:szCs w:val="28"/>
          <w:shd w:val="clear" w:color="auto" w:fill="FFFFFF"/>
        </w:rPr>
        <w:t> </w:t>
      </w:r>
      <w:r w:rsidRPr="00A1797A">
        <w:rPr>
          <w:sz w:val="28"/>
          <w:szCs w:val="28"/>
          <w:shd w:val="clear" w:color="auto" w:fill="FFFFFF"/>
        </w:rPr>
        <w:t>За время пройденной практики я познакомился с новыми интересными фактами. Закрепил свои теоретические знания, лучше ознакомилась со своей профессией, а также данный опыт послужит хорошей ступенькой в моей дальнейшей карьерной лестнице.</w:t>
      </w:r>
    </w:p>
    <w:p w:rsidR="00A1797A" w:rsidRPr="00A1797A" w:rsidRDefault="00A1797A" w:rsidP="00A1797A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1797A" w:rsidRPr="00A1797A" w:rsidRDefault="00A1797A" w:rsidP="00A1797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1797A">
        <w:rPr>
          <w:rFonts w:ascii="Times New Roman" w:hAnsi="Times New Roman" w:cs="Times New Roman"/>
          <w:sz w:val="28"/>
          <w:szCs w:val="28"/>
        </w:rPr>
        <w:br w:type="page"/>
      </w:r>
    </w:p>
    <w:p w:rsidR="00A1797A" w:rsidRPr="00A1797A" w:rsidRDefault="00A1797A" w:rsidP="00A1797A">
      <w:pPr>
        <w:widowControl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1797A">
        <w:rPr>
          <w:rFonts w:ascii="Times New Roman" w:hAnsi="Times New Roman" w:cs="Times New Roman"/>
          <w:sz w:val="28"/>
          <w:szCs w:val="28"/>
        </w:rPr>
        <w:lastRenderedPageBreak/>
        <w:t>Список литературы</w:t>
      </w:r>
    </w:p>
    <w:p w:rsidR="00A1797A" w:rsidRPr="00A1797A" w:rsidRDefault="00A1797A" w:rsidP="00A1797A">
      <w:pPr>
        <w:widowControl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1797A" w:rsidRPr="00A1797A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Баженова И.Ю., Сухомлин В.А. Введение в программирование. – М.: «БИНОМ», 2013. – 326 с.</w:t>
      </w:r>
    </w:p>
    <w:p w:rsidR="00A1797A" w:rsidRPr="00A1797A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Вайсфельд М. Объектно-ориентированное мышление: Перевод с английского. – СПб.: «Питер», 2014. – 304 с.</w:t>
      </w:r>
    </w:p>
    <w:p w:rsidR="00A1797A" w:rsidRPr="00A1797A" w:rsidRDefault="00A1797A" w:rsidP="00A1797A">
      <w:pPr>
        <w:pStyle w:val="a3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Золотухина Е.Б. Алфимов Р.В. Красникова С.А. Моделирование предметной области с использованием Enterprise Architect Авторское общество. Свидетельство № 18249 о регистрации произведения результата интеллектуальной деятельности</w:t>
      </w:r>
    </w:p>
    <w:p w:rsidR="00A1797A" w:rsidRPr="00A1797A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Михеева Е.В. Информационные технологии в профессиональной деятельности, 13-е издание: Учебное пособие. – М.: «Академия», 2014. – 384 с.</w:t>
      </w:r>
    </w:p>
    <w:p w:rsidR="00A1797A" w:rsidRPr="00A1797A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Немцова Т.И., Голова С.Ю., Терентьев А.И. Программирование на языке высокого уровня: Учебное пособие – М.: «Форум», 2014. – 511 с.</w:t>
      </w:r>
    </w:p>
    <w:p w:rsidR="00A1797A" w:rsidRPr="00A1797A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Орлов С.А., Цилькер Б.Я. Технологии разработки программного обеспечения: Современный курс по программной инженерии, 4-е издание: Учебник для вузов – СПб: «Питер», 2012. – 608 с.</w:t>
      </w:r>
    </w:p>
    <w:p w:rsidR="00A1797A" w:rsidRPr="00A1797A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Прохорова О.В. Информатика: Учебник. – Самара: СГАСУ, ЭБС АСВ, 2013. – 106 с.</w:t>
      </w:r>
    </w:p>
    <w:p w:rsidR="00A1797A" w:rsidRPr="00A1797A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Соммервилл И. Инженерия программного обеспечения, 9-ое издание: Перевод с английского. – М.: «Вильямс», 2011. – 408 с.</w:t>
      </w:r>
    </w:p>
    <w:p w:rsidR="00A1797A" w:rsidRPr="00A1797A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Симонович С.В. Информатика, 3-е издание: Учебник для вузов – СПб: «Питер», 2015. – 640 с.</w:t>
      </w:r>
    </w:p>
    <w:p w:rsidR="00A1797A" w:rsidRPr="00A1797A" w:rsidRDefault="00A1797A" w:rsidP="00A1797A">
      <w:pPr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1797A">
        <w:rPr>
          <w:rFonts w:ascii="Times New Roman" w:hAnsi="Times New Roman" w:cs="Times New Roman"/>
          <w:sz w:val="28"/>
        </w:rPr>
        <w:t>Семакин И.Г., Шестаков А.П. Основы алгоритмизации и программирования, 3-е издание: Учебник. – М.: «Академия», 2012. – 400 с.</w:t>
      </w:r>
    </w:p>
    <w:p w:rsidR="00A1797A" w:rsidRPr="003317FC" w:rsidRDefault="00A1797A" w:rsidP="00A1797A">
      <w:pPr>
        <w:spacing w:line="360" w:lineRule="auto"/>
        <w:rPr>
          <w:sz w:val="28"/>
          <w:szCs w:val="28"/>
        </w:rPr>
      </w:pPr>
    </w:p>
    <w:p w:rsidR="001148A8" w:rsidRPr="008749F1" w:rsidRDefault="001148A8" w:rsidP="008749F1">
      <w:pPr>
        <w:spacing w:line="360" w:lineRule="auto"/>
        <w:ind w:left="360"/>
        <w:rPr>
          <w:snapToGrid w:val="0"/>
          <w:color w:val="000000" w:themeColor="text1"/>
          <w:sz w:val="28"/>
        </w:rPr>
      </w:pPr>
    </w:p>
    <w:sectPr w:rsidR="001148A8" w:rsidRPr="008749F1" w:rsidSect="007B6E24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0" w:h="16840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6F52" w:rsidRDefault="00136F52" w:rsidP="007B6E24">
      <w:r>
        <w:separator/>
      </w:r>
    </w:p>
  </w:endnote>
  <w:endnote w:type="continuationSeparator" w:id="0">
    <w:p w:rsidR="00136F52" w:rsidRDefault="00136F52" w:rsidP="007B6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7"/>
      </w:rPr>
      <w:id w:val="48348062"/>
      <w:docPartObj>
        <w:docPartGallery w:val="Page Numbers (Bottom of Page)"/>
        <w:docPartUnique/>
      </w:docPartObj>
    </w:sdtPr>
    <w:sdtEndPr>
      <w:rPr>
        <w:rStyle w:val="a7"/>
      </w:rPr>
    </w:sdtEndPr>
    <w:sdtContent>
      <w:p w:rsidR="007B6E24" w:rsidRDefault="007B6E24" w:rsidP="002579CC">
        <w:pPr>
          <w:pStyle w:val="a5"/>
          <w:framePr w:wrap="none" w:vAnchor="text" w:hAnchor="margin" w:xAlign="center" w:y="1"/>
          <w:rPr>
            <w:rStyle w:val="a7"/>
          </w:rPr>
        </w:pPr>
        <w:r>
          <w:rPr>
            <w:rStyle w:val="a7"/>
          </w:rPr>
          <w:fldChar w:fldCharType="begin"/>
        </w:r>
        <w:r>
          <w:rPr>
            <w:rStyle w:val="a7"/>
          </w:rPr>
          <w:instrText xml:space="preserve"> PAGE </w:instrText>
        </w:r>
        <w:r>
          <w:rPr>
            <w:rStyle w:val="a7"/>
          </w:rPr>
          <w:fldChar w:fldCharType="end"/>
        </w:r>
      </w:p>
    </w:sdtContent>
  </w:sdt>
  <w:p w:rsidR="007B6E24" w:rsidRDefault="007B6E2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7"/>
      </w:rPr>
      <w:id w:val="101303492"/>
      <w:docPartObj>
        <w:docPartGallery w:val="Page Numbers (Bottom of Page)"/>
        <w:docPartUnique/>
      </w:docPartObj>
    </w:sdtPr>
    <w:sdtEndPr>
      <w:rPr>
        <w:rStyle w:val="a7"/>
        <w:rFonts w:ascii="Times New Roman" w:hAnsi="Times New Roman" w:cs="Times New Roman"/>
      </w:rPr>
    </w:sdtEndPr>
    <w:sdtContent>
      <w:p w:rsidR="007B6E24" w:rsidRPr="00EC28C3" w:rsidRDefault="007B6E24" w:rsidP="002579CC">
        <w:pPr>
          <w:pStyle w:val="a5"/>
          <w:framePr w:wrap="none" w:vAnchor="text" w:hAnchor="margin" w:xAlign="center" w:y="1"/>
          <w:rPr>
            <w:rStyle w:val="a7"/>
            <w:rFonts w:ascii="Times New Roman" w:hAnsi="Times New Roman" w:cs="Times New Roman"/>
          </w:rPr>
        </w:pPr>
        <w:r w:rsidRPr="00EC28C3">
          <w:rPr>
            <w:rStyle w:val="a7"/>
            <w:rFonts w:ascii="Times New Roman" w:hAnsi="Times New Roman" w:cs="Times New Roman"/>
          </w:rPr>
          <w:fldChar w:fldCharType="begin"/>
        </w:r>
        <w:r w:rsidRPr="00EC28C3">
          <w:rPr>
            <w:rStyle w:val="a7"/>
            <w:rFonts w:ascii="Times New Roman" w:hAnsi="Times New Roman" w:cs="Times New Roman"/>
          </w:rPr>
          <w:instrText xml:space="preserve"> PAGE </w:instrText>
        </w:r>
        <w:r w:rsidRPr="00EC28C3">
          <w:rPr>
            <w:rStyle w:val="a7"/>
            <w:rFonts w:ascii="Times New Roman" w:hAnsi="Times New Roman" w:cs="Times New Roman"/>
          </w:rPr>
          <w:fldChar w:fldCharType="separate"/>
        </w:r>
        <w:r w:rsidR="00521483">
          <w:rPr>
            <w:rStyle w:val="a7"/>
            <w:rFonts w:ascii="Times New Roman" w:hAnsi="Times New Roman" w:cs="Times New Roman"/>
            <w:noProof/>
          </w:rPr>
          <w:t>2</w:t>
        </w:r>
        <w:r w:rsidRPr="00EC28C3">
          <w:rPr>
            <w:rStyle w:val="a7"/>
            <w:rFonts w:ascii="Times New Roman" w:hAnsi="Times New Roman" w:cs="Times New Roman"/>
          </w:rPr>
          <w:fldChar w:fldCharType="end"/>
        </w:r>
      </w:p>
    </w:sdtContent>
  </w:sdt>
  <w:p w:rsidR="007B6E24" w:rsidRPr="00EC28C3" w:rsidRDefault="007B6E24">
    <w:pPr>
      <w:pStyle w:val="a5"/>
      <w:rPr>
        <w:rFonts w:ascii="Times New Roman" w:hAnsi="Times New Roman" w:cs="Times New Roman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1483" w:rsidRDefault="0052148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6F52" w:rsidRDefault="00136F52" w:rsidP="007B6E24">
      <w:r>
        <w:separator/>
      </w:r>
    </w:p>
  </w:footnote>
  <w:footnote w:type="continuationSeparator" w:id="0">
    <w:p w:rsidR="00136F52" w:rsidRDefault="00136F52" w:rsidP="007B6E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1483" w:rsidRDefault="00521483">
    <w:pPr>
      <w:pStyle w:val="a8"/>
    </w:pPr>
    <w:r>
      <w:rPr>
        <w:noProof/>
        <w:lang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03595876" o:spid="_x0000_s2050" type="#_x0000_t75" style="position:absolute;margin-left:0;margin-top:0;width:481pt;height:162.95pt;z-index:-251657216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1483" w:rsidRDefault="00521483">
    <w:pPr>
      <w:pStyle w:val="a8"/>
    </w:pPr>
    <w:r>
      <w:rPr>
        <w:noProof/>
        <w:lang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03595877" o:spid="_x0000_s2051" type="#_x0000_t75" style="position:absolute;margin-left:0;margin-top:0;width:481pt;height:162.95pt;z-index:-251656192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1483" w:rsidRDefault="00521483">
    <w:pPr>
      <w:pStyle w:val="a8"/>
    </w:pPr>
    <w:r>
      <w:rPr>
        <w:noProof/>
        <w:lang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03595875" o:spid="_x0000_s2049" type="#_x0000_t75" style="position:absolute;margin-left:0;margin-top:0;width:481pt;height:162.95pt;z-index:-251658240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EA4D3C"/>
    <w:multiLevelType w:val="hybridMultilevel"/>
    <w:tmpl w:val="D3F63E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B94B36"/>
    <w:multiLevelType w:val="hybridMultilevel"/>
    <w:tmpl w:val="BD7A6586"/>
    <w:lvl w:ilvl="0" w:tplc="28EE74D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0951EF"/>
    <w:multiLevelType w:val="hybridMultilevel"/>
    <w:tmpl w:val="401E323A"/>
    <w:lvl w:ilvl="0" w:tplc="4AAE607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 w15:restartNumberingAfterBreak="0">
    <w:nsid w:val="375873B9"/>
    <w:multiLevelType w:val="hybridMultilevel"/>
    <w:tmpl w:val="CAACC9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B3254AF"/>
    <w:multiLevelType w:val="hybridMultilevel"/>
    <w:tmpl w:val="D3F63E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0CF287C"/>
    <w:multiLevelType w:val="hybridMultilevel"/>
    <w:tmpl w:val="E24E46D8"/>
    <w:lvl w:ilvl="0" w:tplc="81F2A7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79F4"/>
    <w:rsid w:val="001148A8"/>
    <w:rsid w:val="00131C03"/>
    <w:rsid w:val="00136F52"/>
    <w:rsid w:val="00142119"/>
    <w:rsid w:val="001B3807"/>
    <w:rsid w:val="004679F4"/>
    <w:rsid w:val="004F466A"/>
    <w:rsid w:val="00521483"/>
    <w:rsid w:val="0058384D"/>
    <w:rsid w:val="006C6499"/>
    <w:rsid w:val="007B6E24"/>
    <w:rsid w:val="008737F8"/>
    <w:rsid w:val="008749F1"/>
    <w:rsid w:val="00A1797A"/>
    <w:rsid w:val="00AA3FA6"/>
    <w:rsid w:val="00E4050D"/>
    <w:rsid w:val="00EC28C3"/>
    <w:rsid w:val="00FC1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5:chartTrackingRefBased/>
  <w15:docId w15:val="{B961ECD6-824E-FA47-8649-C064476D04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131C03"/>
    <w:pPr>
      <w:keepNext/>
      <w:keepLines/>
      <w:spacing w:before="240"/>
      <w:outlineLvl w:val="0"/>
    </w:pPr>
    <w:rPr>
      <w:rFonts w:ascii="Calibri Light" w:eastAsia="MS Gothic" w:hAnsi="Calibri Light" w:cs="Calibri Light"/>
      <w:color w:val="2E74B5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8384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131C03"/>
    <w:rPr>
      <w:rFonts w:ascii="Calibri Light" w:eastAsia="MS Gothic" w:hAnsi="Calibri Light" w:cs="Calibri Light"/>
      <w:color w:val="2E74B5"/>
      <w:sz w:val="32"/>
      <w:szCs w:val="32"/>
      <w:lang w:eastAsia="ru-RU"/>
    </w:rPr>
  </w:style>
  <w:style w:type="paragraph" w:styleId="a3">
    <w:name w:val="List Paragraph"/>
    <w:aliases w:val="Надпись к иллюстрации,Список источников,Абзац списка1,Абзац списка7"/>
    <w:basedOn w:val="a"/>
    <w:link w:val="a4"/>
    <w:uiPriority w:val="34"/>
    <w:qFormat/>
    <w:rsid w:val="007B6E24"/>
    <w:pPr>
      <w:ind w:left="720"/>
      <w:contextualSpacing/>
    </w:pPr>
  </w:style>
  <w:style w:type="paragraph" w:styleId="a5">
    <w:name w:val="footer"/>
    <w:basedOn w:val="a"/>
    <w:link w:val="a6"/>
    <w:uiPriority w:val="99"/>
    <w:unhideWhenUsed/>
    <w:rsid w:val="007B6E24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7B6E24"/>
  </w:style>
  <w:style w:type="character" w:styleId="a7">
    <w:name w:val="page number"/>
    <w:basedOn w:val="a0"/>
    <w:uiPriority w:val="99"/>
    <w:semiHidden/>
    <w:unhideWhenUsed/>
    <w:rsid w:val="007B6E24"/>
  </w:style>
  <w:style w:type="character" w:customStyle="1" w:styleId="a4">
    <w:name w:val="Абзац списка Знак"/>
    <w:aliases w:val="Надпись к иллюстрации Знак,Список источников Знак,Абзац списка1 Знак,Абзац списка7 Знак"/>
    <w:link w:val="a3"/>
    <w:uiPriority w:val="34"/>
    <w:locked/>
    <w:rsid w:val="00FC15CF"/>
  </w:style>
  <w:style w:type="character" w:customStyle="1" w:styleId="20">
    <w:name w:val="Заголовок 2 Знак"/>
    <w:basedOn w:val="a0"/>
    <w:link w:val="2"/>
    <w:uiPriority w:val="9"/>
    <w:semiHidden/>
    <w:rsid w:val="0058384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8">
    <w:name w:val="header"/>
    <w:basedOn w:val="a"/>
    <w:link w:val="a9"/>
    <w:uiPriority w:val="99"/>
    <w:unhideWhenUsed/>
    <w:rsid w:val="00EC28C3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EC28C3"/>
  </w:style>
  <w:style w:type="character" w:styleId="aa">
    <w:name w:val="Strong"/>
    <w:basedOn w:val="a0"/>
    <w:uiPriority w:val="22"/>
    <w:qFormat/>
    <w:rsid w:val="008749F1"/>
    <w:rPr>
      <w:b/>
      <w:bCs/>
    </w:rPr>
  </w:style>
  <w:style w:type="table" w:styleId="ab">
    <w:name w:val="Table Grid"/>
    <w:basedOn w:val="a1"/>
    <w:uiPriority w:val="59"/>
    <w:rsid w:val="008749F1"/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rmal (Web)"/>
    <w:aliases w:val="Обычный (Web),Обычный (Web)1"/>
    <w:basedOn w:val="a"/>
    <w:uiPriority w:val="99"/>
    <w:unhideWhenUsed/>
    <w:rsid w:val="008749F1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customStyle="1" w:styleId="ad">
    <w:name w:val="Д Основной"/>
    <w:basedOn w:val="a"/>
    <w:link w:val="ae"/>
    <w:qFormat/>
    <w:rsid w:val="008749F1"/>
    <w:pPr>
      <w:spacing w:line="360" w:lineRule="auto"/>
      <w:ind w:firstLine="709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e">
    <w:name w:val="Д Основной Знак"/>
    <w:basedOn w:val="a0"/>
    <w:link w:val="ad"/>
    <w:rsid w:val="008749F1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pple-converted-space">
    <w:name w:val="apple-converted-space"/>
    <w:basedOn w:val="a0"/>
    <w:rsid w:val="00A1797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3135</Words>
  <Characters>17870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Microsoft Office</dc:creator>
  <cp:keywords/>
  <dc:description/>
  <cp:lastModifiedBy>дорофеев стас</cp:lastModifiedBy>
  <cp:revision>13</cp:revision>
  <dcterms:created xsi:type="dcterms:W3CDTF">2019-11-27T17:25:00Z</dcterms:created>
  <dcterms:modified xsi:type="dcterms:W3CDTF">2020-04-01T12:48:00Z</dcterms:modified>
</cp:coreProperties>
</file>